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bookmarkStart w:id="0" w:name="_GoBack"/>
      <w:bookmarkEnd w:id="0"/>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1" w:name="_Toc242506101"/>
      <w:bookmarkStart w:id="2" w:name="_Toc109811590"/>
      <w:bookmarkStart w:id="3" w:name="_Toc235960576"/>
      <w:bookmarkStart w:id="4" w:name="_Toc235960775"/>
      <w:bookmarkStart w:id="5" w:name="_Toc235981781"/>
      <w:bookmarkStart w:id="6" w:name="_Toc236017548"/>
      <w:r w:rsidRPr="00CB18F2">
        <w:rPr>
          <w:rFonts w:ascii="Century Gothic" w:hAnsi="Century Gothic"/>
          <w:lang w:val="it-IT"/>
        </w:rPr>
        <w:t xml:space="preserve">Versione 1.0 del </w:t>
      </w:r>
      <w:bookmarkEnd w:id="1"/>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0D518D">
        <w:rPr>
          <w:rFonts w:ascii="Century Gothic" w:hAnsi="Century Gothic"/>
          <w:noProof/>
        </w:rPr>
        <w:t>11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2"/>
    <w:bookmarkEnd w:id="3"/>
    <w:bookmarkEnd w:id="4"/>
    <w:bookmarkEnd w:id="5"/>
    <w:bookmarkEnd w:id="6"/>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121D930B" w14:textId="77777777" w:rsidR="00B96847" w:rsidRDefault="00F41DF1">
      <w:pPr>
        <w:pStyle w:val="Sommario1"/>
        <w:tabs>
          <w:tab w:val="left" w:pos="440"/>
        </w:tabs>
        <w:rPr>
          <w:rFonts w:eastAsiaTheme="minorEastAsia" w:cstheme="minorBidi"/>
          <w:noProof/>
          <w:sz w:val="22"/>
          <w:lang w:val="it-IT" w:eastAsia="it-IT"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hyperlink w:anchor="_Toc390246661" w:history="1">
        <w:r w:rsidR="00B96847" w:rsidRPr="00E04712">
          <w:rPr>
            <w:rStyle w:val="Collegamentoipertestuale"/>
            <w:noProof/>
          </w:rPr>
          <w:t>1.</w:t>
        </w:r>
        <w:r w:rsidR="00B96847">
          <w:rPr>
            <w:rFonts w:eastAsiaTheme="minorEastAsia" w:cstheme="minorBidi"/>
            <w:noProof/>
            <w:sz w:val="22"/>
            <w:lang w:val="it-IT" w:eastAsia="it-IT" w:bidi="ar-SA"/>
          </w:rPr>
          <w:tab/>
        </w:r>
        <w:r w:rsidR="00B96847" w:rsidRPr="00E04712">
          <w:rPr>
            <w:rStyle w:val="Collegamentoipertestuale"/>
            <w:noProof/>
          </w:rPr>
          <w:t>Introduction (from project slides)</w:t>
        </w:r>
        <w:r w:rsidR="00B96847">
          <w:rPr>
            <w:noProof/>
            <w:webHidden/>
          </w:rPr>
          <w:tab/>
        </w:r>
        <w:r w:rsidR="00B96847">
          <w:rPr>
            <w:noProof/>
            <w:webHidden/>
          </w:rPr>
          <w:fldChar w:fldCharType="begin"/>
        </w:r>
        <w:r w:rsidR="00B96847">
          <w:rPr>
            <w:noProof/>
            <w:webHidden/>
          </w:rPr>
          <w:instrText xml:space="preserve"> PAGEREF _Toc390246661 \h </w:instrText>
        </w:r>
        <w:r w:rsidR="00B96847">
          <w:rPr>
            <w:noProof/>
            <w:webHidden/>
          </w:rPr>
        </w:r>
        <w:r w:rsidR="00B96847">
          <w:rPr>
            <w:noProof/>
            <w:webHidden/>
          </w:rPr>
          <w:fldChar w:fldCharType="separate"/>
        </w:r>
        <w:r w:rsidR="00B96847">
          <w:rPr>
            <w:noProof/>
            <w:webHidden/>
          </w:rPr>
          <w:t>4</w:t>
        </w:r>
        <w:r w:rsidR="00B96847">
          <w:rPr>
            <w:noProof/>
            <w:webHidden/>
          </w:rPr>
          <w:fldChar w:fldCharType="end"/>
        </w:r>
      </w:hyperlink>
    </w:p>
    <w:p w14:paraId="139EC38C" w14:textId="77777777" w:rsidR="00B96847" w:rsidRDefault="000D518D">
      <w:pPr>
        <w:pStyle w:val="Sommario1"/>
        <w:tabs>
          <w:tab w:val="left" w:pos="440"/>
        </w:tabs>
        <w:rPr>
          <w:rFonts w:eastAsiaTheme="minorEastAsia" w:cstheme="minorBidi"/>
          <w:noProof/>
          <w:sz w:val="22"/>
          <w:lang w:val="it-IT" w:eastAsia="it-IT" w:bidi="ar-SA"/>
        </w:rPr>
      </w:pPr>
      <w:hyperlink w:anchor="_Toc390246662" w:history="1">
        <w:r w:rsidR="00B96847" w:rsidRPr="00E04712">
          <w:rPr>
            <w:rStyle w:val="Collegamentoipertestuale"/>
            <w:noProof/>
          </w:rPr>
          <w:t>2.</w:t>
        </w:r>
        <w:r w:rsidR="00B96847">
          <w:rPr>
            <w:rFonts w:eastAsiaTheme="minorEastAsia" w:cstheme="minorBidi"/>
            <w:noProof/>
            <w:sz w:val="22"/>
            <w:lang w:val="it-IT" w:eastAsia="it-IT" w:bidi="ar-SA"/>
          </w:rPr>
          <w:tab/>
        </w:r>
        <w:r w:rsidR="00B96847" w:rsidRPr="00E04712">
          <w:rPr>
            <w:rStyle w:val="Collegamentoipertestuale"/>
            <w:noProof/>
          </w:rPr>
          <w:t>Development Environment</w:t>
        </w:r>
        <w:r w:rsidR="00B96847">
          <w:rPr>
            <w:noProof/>
            <w:webHidden/>
          </w:rPr>
          <w:tab/>
        </w:r>
        <w:r w:rsidR="00B96847">
          <w:rPr>
            <w:noProof/>
            <w:webHidden/>
          </w:rPr>
          <w:fldChar w:fldCharType="begin"/>
        </w:r>
        <w:r w:rsidR="00B96847">
          <w:rPr>
            <w:noProof/>
            <w:webHidden/>
          </w:rPr>
          <w:instrText xml:space="preserve"> PAGEREF _Toc390246662 \h </w:instrText>
        </w:r>
        <w:r w:rsidR="00B96847">
          <w:rPr>
            <w:noProof/>
            <w:webHidden/>
          </w:rPr>
        </w:r>
        <w:r w:rsidR="00B96847">
          <w:rPr>
            <w:noProof/>
            <w:webHidden/>
          </w:rPr>
          <w:fldChar w:fldCharType="separate"/>
        </w:r>
        <w:r w:rsidR="00B96847">
          <w:rPr>
            <w:noProof/>
            <w:webHidden/>
          </w:rPr>
          <w:t>6</w:t>
        </w:r>
        <w:r w:rsidR="00B96847">
          <w:rPr>
            <w:noProof/>
            <w:webHidden/>
          </w:rPr>
          <w:fldChar w:fldCharType="end"/>
        </w:r>
      </w:hyperlink>
    </w:p>
    <w:p w14:paraId="4CC08E53"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63" w:history="1">
        <w:r w:rsidR="00B96847" w:rsidRPr="00E04712">
          <w:rPr>
            <w:rStyle w:val="Collegamentoipertestuale"/>
            <w:noProof/>
          </w:rPr>
          <w:t>2.1</w:t>
        </w:r>
        <w:r w:rsidR="00B96847">
          <w:rPr>
            <w:rFonts w:eastAsiaTheme="minorEastAsia" w:cstheme="minorBidi"/>
            <w:noProof/>
            <w:sz w:val="22"/>
            <w:lang w:val="it-IT" w:eastAsia="it-IT" w:bidi="ar-SA"/>
          </w:rPr>
          <w:tab/>
        </w:r>
        <w:r w:rsidR="00B96847" w:rsidRPr="00E04712">
          <w:rPr>
            <w:rStyle w:val="Collegamentoipertestuale"/>
            <w:noProof/>
          </w:rPr>
          <w:t>Makefile</w:t>
        </w:r>
        <w:r w:rsidR="00B96847">
          <w:rPr>
            <w:noProof/>
            <w:webHidden/>
          </w:rPr>
          <w:tab/>
        </w:r>
        <w:r w:rsidR="00B96847">
          <w:rPr>
            <w:noProof/>
            <w:webHidden/>
          </w:rPr>
          <w:fldChar w:fldCharType="begin"/>
        </w:r>
        <w:r w:rsidR="00B96847">
          <w:rPr>
            <w:noProof/>
            <w:webHidden/>
          </w:rPr>
          <w:instrText xml:space="preserve"> PAGEREF _Toc390246663 \h </w:instrText>
        </w:r>
        <w:r w:rsidR="00B96847">
          <w:rPr>
            <w:noProof/>
            <w:webHidden/>
          </w:rPr>
        </w:r>
        <w:r w:rsidR="00B96847">
          <w:rPr>
            <w:noProof/>
            <w:webHidden/>
          </w:rPr>
          <w:fldChar w:fldCharType="separate"/>
        </w:r>
        <w:r w:rsidR="00B96847">
          <w:rPr>
            <w:noProof/>
            <w:webHidden/>
          </w:rPr>
          <w:t>7</w:t>
        </w:r>
        <w:r w:rsidR="00B96847">
          <w:rPr>
            <w:noProof/>
            <w:webHidden/>
          </w:rPr>
          <w:fldChar w:fldCharType="end"/>
        </w:r>
      </w:hyperlink>
    </w:p>
    <w:p w14:paraId="1220F666" w14:textId="77777777" w:rsidR="00B96847" w:rsidRDefault="000D518D">
      <w:pPr>
        <w:pStyle w:val="Sommario1"/>
        <w:tabs>
          <w:tab w:val="left" w:pos="440"/>
        </w:tabs>
        <w:rPr>
          <w:rFonts w:eastAsiaTheme="minorEastAsia" w:cstheme="minorBidi"/>
          <w:noProof/>
          <w:sz w:val="22"/>
          <w:lang w:val="it-IT" w:eastAsia="it-IT" w:bidi="ar-SA"/>
        </w:rPr>
      </w:pPr>
      <w:hyperlink w:anchor="_Toc390246664" w:history="1">
        <w:r w:rsidR="00B96847" w:rsidRPr="00E04712">
          <w:rPr>
            <w:rStyle w:val="Collegamentoipertestuale"/>
            <w:noProof/>
          </w:rPr>
          <w:t>3.</w:t>
        </w:r>
        <w:r w:rsidR="00B96847">
          <w:rPr>
            <w:rFonts w:eastAsiaTheme="minorEastAsia" w:cstheme="minorBidi"/>
            <w:noProof/>
            <w:sz w:val="22"/>
            <w:lang w:val="it-IT" w:eastAsia="it-IT" w:bidi="ar-SA"/>
          </w:rPr>
          <w:tab/>
        </w:r>
        <w:r w:rsidR="00B96847" w:rsidRPr="00E04712">
          <w:rPr>
            <w:rStyle w:val="Collegamentoipertestuale"/>
            <w:noProof/>
          </w:rPr>
          <w:t>Implementation</w:t>
        </w:r>
        <w:r w:rsidR="00B96847">
          <w:rPr>
            <w:noProof/>
            <w:webHidden/>
          </w:rPr>
          <w:tab/>
        </w:r>
        <w:r w:rsidR="00B96847">
          <w:rPr>
            <w:noProof/>
            <w:webHidden/>
          </w:rPr>
          <w:fldChar w:fldCharType="begin"/>
        </w:r>
        <w:r w:rsidR="00B96847">
          <w:rPr>
            <w:noProof/>
            <w:webHidden/>
          </w:rPr>
          <w:instrText xml:space="preserve"> PAGEREF _Toc390246664 \h </w:instrText>
        </w:r>
        <w:r w:rsidR="00B96847">
          <w:rPr>
            <w:noProof/>
            <w:webHidden/>
          </w:rPr>
        </w:r>
        <w:r w:rsidR="00B96847">
          <w:rPr>
            <w:noProof/>
            <w:webHidden/>
          </w:rPr>
          <w:fldChar w:fldCharType="separate"/>
        </w:r>
        <w:r w:rsidR="00B96847">
          <w:rPr>
            <w:noProof/>
            <w:webHidden/>
          </w:rPr>
          <w:t>8</w:t>
        </w:r>
        <w:r w:rsidR="00B96847">
          <w:rPr>
            <w:noProof/>
            <w:webHidden/>
          </w:rPr>
          <w:fldChar w:fldCharType="end"/>
        </w:r>
      </w:hyperlink>
    </w:p>
    <w:p w14:paraId="15995E48"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65" w:history="1">
        <w:r w:rsidR="00B96847" w:rsidRPr="00E04712">
          <w:rPr>
            <w:rStyle w:val="Collegamentoipertestuale"/>
            <w:noProof/>
          </w:rPr>
          <w:t>3.1</w:t>
        </w:r>
        <w:r w:rsidR="00B96847">
          <w:rPr>
            <w:rFonts w:eastAsiaTheme="minorEastAsia" w:cstheme="minorBidi"/>
            <w:noProof/>
            <w:sz w:val="22"/>
            <w:lang w:val="it-IT" w:eastAsia="it-IT" w:bidi="ar-SA"/>
          </w:rPr>
          <w:tab/>
        </w:r>
        <w:r w:rsidR="00B96847" w:rsidRPr="00E04712">
          <w:rPr>
            <w:rStyle w:val="Collegamentoipertestuale"/>
            <w:noProof/>
          </w:rPr>
          <w:t>Header files</w:t>
        </w:r>
        <w:r w:rsidR="00B96847">
          <w:rPr>
            <w:noProof/>
            <w:webHidden/>
          </w:rPr>
          <w:tab/>
        </w:r>
        <w:r w:rsidR="00B96847">
          <w:rPr>
            <w:noProof/>
            <w:webHidden/>
          </w:rPr>
          <w:fldChar w:fldCharType="begin"/>
        </w:r>
        <w:r w:rsidR="00B96847">
          <w:rPr>
            <w:noProof/>
            <w:webHidden/>
          </w:rPr>
          <w:instrText xml:space="preserve"> PAGEREF _Toc390246665 \h </w:instrText>
        </w:r>
        <w:r w:rsidR="00B96847">
          <w:rPr>
            <w:noProof/>
            <w:webHidden/>
          </w:rPr>
        </w:r>
        <w:r w:rsidR="00B96847">
          <w:rPr>
            <w:noProof/>
            <w:webHidden/>
          </w:rPr>
          <w:fldChar w:fldCharType="separate"/>
        </w:r>
        <w:r w:rsidR="00B96847">
          <w:rPr>
            <w:noProof/>
            <w:webHidden/>
          </w:rPr>
          <w:t>8</w:t>
        </w:r>
        <w:r w:rsidR="00B96847">
          <w:rPr>
            <w:noProof/>
            <w:webHidden/>
          </w:rPr>
          <w:fldChar w:fldCharType="end"/>
        </w:r>
      </w:hyperlink>
    </w:p>
    <w:p w14:paraId="37C29E9D" w14:textId="77777777" w:rsidR="00B96847" w:rsidRDefault="000D518D">
      <w:pPr>
        <w:pStyle w:val="Sommario3"/>
        <w:tabs>
          <w:tab w:val="left" w:pos="1320"/>
          <w:tab w:val="right" w:leader="dot" w:pos="9016"/>
        </w:tabs>
        <w:rPr>
          <w:noProof/>
          <w:lang w:val="it-IT"/>
        </w:rPr>
      </w:pPr>
      <w:hyperlink w:anchor="_Toc390246666" w:history="1">
        <w:r w:rsidR="00B96847" w:rsidRPr="00E04712">
          <w:rPr>
            <w:rStyle w:val="Collegamentoipertestuale"/>
            <w:noProof/>
            <w:lang w:bidi="en-US"/>
          </w:rPr>
          <w:t>3.1.1</w:t>
        </w:r>
        <w:r w:rsidR="00B96847">
          <w:rPr>
            <w:noProof/>
            <w:lang w:val="it-IT"/>
          </w:rPr>
          <w:tab/>
        </w:r>
        <w:r w:rsidR="00B96847" w:rsidRPr="00E04712">
          <w:rPr>
            <w:rStyle w:val="Collegamentoipertestuale"/>
            <w:noProof/>
            <w:lang w:bidi="en-US"/>
          </w:rPr>
          <w:t>Stopwatch.h</w:t>
        </w:r>
        <w:r w:rsidR="00B96847">
          <w:rPr>
            <w:noProof/>
            <w:webHidden/>
          </w:rPr>
          <w:tab/>
        </w:r>
        <w:r w:rsidR="00B96847">
          <w:rPr>
            <w:noProof/>
            <w:webHidden/>
          </w:rPr>
          <w:fldChar w:fldCharType="begin"/>
        </w:r>
        <w:r w:rsidR="00B96847">
          <w:rPr>
            <w:noProof/>
            <w:webHidden/>
          </w:rPr>
          <w:instrText xml:space="preserve"> PAGEREF _Toc390246666 \h </w:instrText>
        </w:r>
        <w:r w:rsidR="00B96847">
          <w:rPr>
            <w:noProof/>
            <w:webHidden/>
          </w:rPr>
        </w:r>
        <w:r w:rsidR="00B96847">
          <w:rPr>
            <w:noProof/>
            <w:webHidden/>
          </w:rPr>
          <w:fldChar w:fldCharType="separate"/>
        </w:r>
        <w:r w:rsidR="00B96847">
          <w:rPr>
            <w:noProof/>
            <w:webHidden/>
          </w:rPr>
          <w:t>8</w:t>
        </w:r>
        <w:r w:rsidR="00B96847">
          <w:rPr>
            <w:noProof/>
            <w:webHidden/>
          </w:rPr>
          <w:fldChar w:fldCharType="end"/>
        </w:r>
      </w:hyperlink>
    </w:p>
    <w:p w14:paraId="404BB830" w14:textId="77777777" w:rsidR="00B96847" w:rsidRDefault="000D518D">
      <w:pPr>
        <w:pStyle w:val="Sommario3"/>
        <w:tabs>
          <w:tab w:val="left" w:pos="1320"/>
          <w:tab w:val="right" w:leader="dot" w:pos="9016"/>
        </w:tabs>
        <w:rPr>
          <w:noProof/>
          <w:lang w:val="it-IT"/>
        </w:rPr>
      </w:pPr>
      <w:hyperlink w:anchor="_Toc390246667" w:history="1">
        <w:r w:rsidR="00B96847" w:rsidRPr="00E04712">
          <w:rPr>
            <w:rStyle w:val="Collegamentoipertestuale"/>
            <w:noProof/>
            <w:lang w:bidi="en-US"/>
          </w:rPr>
          <w:t>3.1.2</w:t>
        </w:r>
        <w:r w:rsidR="00B96847">
          <w:rPr>
            <w:noProof/>
            <w:lang w:val="it-IT"/>
          </w:rPr>
          <w:tab/>
        </w:r>
        <w:r w:rsidR="00B96847" w:rsidRPr="00E04712">
          <w:rPr>
            <w:rStyle w:val="Collegamentoipertestuale"/>
            <w:noProof/>
            <w:lang w:bidi="en-US"/>
          </w:rPr>
          <w:t>Header.h</w:t>
        </w:r>
        <w:r w:rsidR="00B96847">
          <w:rPr>
            <w:noProof/>
            <w:webHidden/>
          </w:rPr>
          <w:tab/>
        </w:r>
        <w:r w:rsidR="00B96847">
          <w:rPr>
            <w:noProof/>
            <w:webHidden/>
          </w:rPr>
          <w:fldChar w:fldCharType="begin"/>
        </w:r>
        <w:r w:rsidR="00B96847">
          <w:rPr>
            <w:noProof/>
            <w:webHidden/>
          </w:rPr>
          <w:instrText xml:space="preserve"> PAGEREF _Toc390246667 \h </w:instrText>
        </w:r>
        <w:r w:rsidR="00B96847">
          <w:rPr>
            <w:noProof/>
            <w:webHidden/>
          </w:rPr>
        </w:r>
        <w:r w:rsidR="00B96847">
          <w:rPr>
            <w:noProof/>
            <w:webHidden/>
          </w:rPr>
          <w:fldChar w:fldCharType="separate"/>
        </w:r>
        <w:r w:rsidR="00B96847">
          <w:rPr>
            <w:noProof/>
            <w:webHidden/>
          </w:rPr>
          <w:t>8</w:t>
        </w:r>
        <w:r w:rsidR="00B96847">
          <w:rPr>
            <w:noProof/>
            <w:webHidden/>
          </w:rPr>
          <w:fldChar w:fldCharType="end"/>
        </w:r>
      </w:hyperlink>
    </w:p>
    <w:p w14:paraId="33E5EA65" w14:textId="77777777" w:rsidR="00B96847" w:rsidRDefault="000D518D">
      <w:pPr>
        <w:pStyle w:val="Sommario3"/>
        <w:tabs>
          <w:tab w:val="left" w:pos="1320"/>
          <w:tab w:val="right" w:leader="dot" w:pos="9016"/>
        </w:tabs>
        <w:rPr>
          <w:noProof/>
          <w:lang w:val="it-IT"/>
        </w:rPr>
      </w:pPr>
      <w:hyperlink w:anchor="_Toc390246668" w:history="1">
        <w:r w:rsidR="00B96847" w:rsidRPr="00E04712">
          <w:rPr>
            <w:rStyle w:val="Collegamentoipertestuale"/>
            <w:noProof/>
            <w:lang w:bidi="en-US"/>
          </w:rPr>
          <w:t>3.1.3</w:t>
        </w:r>
        <w:r w:rsidR="00B96847">
          <w:rPr>
            <w:noProof/>
            <w:lang w:val="it-IT"/>
          </w:rPr>
          <w:tab/>
        </w:r>
        <w:r w:rsidR="00B96847" w:rsidRPr="00E04712">
          <w:rPr>
            <w:rStyle w:val="Collegamentoipertestuale"/>
            <w:noProof/>
            <w:lang w:bidi="en-US"/>
          </w:rPr>
          <w:t>Header.h: load function ‘heavy’</w:t>
        </w:r>
        <w:r w:rsidR="00B96847">
          <w:rPr>
            <w:noProof/>
            <w:webHidden/>
          </w:rPr>
          <w:tab/>
        </w:r>
        <w:r w:rsidR="00B96847">
          <w:rPr>
            <w:noProof/>
            <w:webHidden/>
          </w:rPr>
          <w:fldChar w:fldCharType="begin"/>
        </w:r>
        <w:r w:rsidR="00B96847">
          <w:rPr>
            <w:noProof/>
            <w:webHidden/>
          </w:rPr>
          <w:instrText xml:space="preserve"> PAGEREF _Toc390246668 \h </w:instrText>
        </w:r>
        <w:r w:rsidR="00B96847">
          <w:rPr>
            <w:noProof/>
            <w:webHidden/>
          </w:rPr>
        </w:r>
        <w:r w:rsidR="00B96847">
          <w:rPr>
            <w:noProof/>
            <w:webHidden/>
          </w:rPr>
          <w:fldChar w:fldCharType="separate"/>
        </w:r>
        <w:r w:rsidR="00B96847">
          <w:rPr>
            <w:noProof/>
            <w:webHidden/>
          </w:rPr>
          <w:t>9</w:t>
        </w:r>
        <w:r w:rsidR="00B96847">
          <w:rPr>
            <w:noProof/>
            <w:webHidden/>
          </w:rPr>
          <w:fldChar w:fldCharType="end"/>
        </w:r>
      </w:hyperlink>
    </w:p>
    <w:p w14:paraId="165E002F" w14:textId="77777777" w:rsidR="00B96847" w:rsidRDefault="000D518D">
      <w:pPr>
        <w:pStyle w:val="Sommario3"/>
        <w:tabs>
          <w:tab w:val="left" w:pos="1320"/>
          <w:tab w:val="right" w:leader="dot" w:pos="9016"/>
        </w:tabs>
        <w:rPr>
          <w:noProof/>
          <w:lang w:val="it-IT"/>
        </w:rPr>
      </w:pPr>
      <w:hyperlink w:anchor="_Toc390246669" w:history="1">
        <w:r w:rsidR="00B96847" w:rsidRPr="00E04712">
          <w:rPr>
            <w:rStyle w:val="Collegamentoipertestuale"/>
            <w:noProof/>
            <w:lang w:bidi="en-US"/>
          </w:rPr>
          <w:t>3.1.4</w:t>
        </w:r>
        <w:r w:rsidR="00B96847">
          <w:rPr>
            <w:noProof/>
            <w:lang w:val="it-IT"/>
          </w:rPr>
          <w:tab/>
        </w:r>
        <w:r w:rsidR="00B96847" w:rsidRPr="00E04712">
          <w:rPr>
            <w:rStyle w:val="Collegamentoipertestuale"/>
            <w:noProof/>
            <w:lang w:bidi="en-US"/>
          </w:rPr>
          <w:t>InOut.h</w:t>
        </w:r>
        <w:r w:rsidR="00B96847">
          <w:rPr>
            <w:noProof/>
            <w:webHidden/>
          </w:rPr>
          <w:tab/>
        </w:r>
        <w:r w:rsidR="00B96847">
          <w:rPr>
            <w:noProof/>
            <w:webHidden/>
          </w:rPr>
          <w:fldChar w:fldCharType="begin"/>
        </w:r>
        <w:r w:rsidR="00B96847">
          <w:rPr>
            <w:noProof/>
            <w:webHidden/>
          </w:rPr>
          <w:instrText xml:space="preserve"> PAGEREF _Toc390246669 \h </w:instrText>
        </w:r>
        <w:r w:rsidR="00B96847">
          <w:rPr>
            <w:noProof/>
            <w:webHidden/>
          </w:rPr>
        </w:r>
        <w:r w:rsidR="00B96847">
          <w:rPr>
            <w:noProof/>
            <w:webHidden/>
          </w:rPr>
          <w:fldChar w:fldCharType="separate"/>
        </w:r>
        <w:r w:rsidR="00B96847">
          <w:rPr>
            <w:noProof/>
            <w:webHidden/>
          </w:rPr>
          <w:t>9</w:t>
        </w:r>
        <w:r w:rsidR="00B96847">
          <w:rPr>
            <w:noProof/>
            <w:webHidden/>
          </w:rPr>
          <w:fldChar w:fldCharType="end"/>
        </w:r>
      </w:hyperlink>
    </w:p>
    <w:p w14:paraId="2F39B63C"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70" w:history="1">
        <w:r w:rsidR="00B96847" w:rsidRPr="00E04712">
          <w:rPr>
            <w:rStyle w:val="Collegamentoipertestuale"/>
            <w:noProof/>
          </w:rPr>
          <w:t>3.2</w:t>
        </w:r>
        <w:r w:rsidR="00B96847">
          <w:rPr>
            <w:rFonts w:eastAsiaTheme="minorEastAsia" w:cstheme="minorBidi"/>
            <w:noProof/>
            <w:sz w:val="22"/>
            <w:lang w:val="it-IT" w:eastAsia="it-IT" w:bidi="ar-SA"/>
          </w:rPr>
          <w:tab/>
        </w:r>
        <w:r w:rsidR="00B96847" w:rsidRPr="00E04712">
          <w:rPr>
            <w:rStyle w:val="Collegamentoipertestuale"/>
            <w:noProof/>
          </w:rPr>
          <w:t>Common Operations, Behaviours, Data Structures</w:t>
        </w:r>
        <w:r w:rsidR="00B96847">
          <w:rPr>
            <w:noProof/>
            <w:webHidden/>
          </w:rPr>
          <w:tab/>
        </w:r>
        <w:r w:rsidR="00B96847">
          <w:rPr>
            <w:noProof/>
            <w:webHidden/>
          </w:rPr>
          <w:fldChar w:fldCharType="begin"/>
        </w:r>
        <w:r w:rsidR="00B96847">
          <w:rPr>
            <w:noProof/>
            <w:webHidden/>
          </w:rPr>
          <w:instrText xml:space="preserve"> PAGEREF _Toc390246670 \h </w:instrText>
        </w:r>
        <w:r w:rsidR="00B96847">
          <w:rPr>
            <w:noProof/>
            <w:webHidden/>
          </w:rPr>
        </w:r>
        <w:r w:rsidR="00B96847">
          <w:rPr>
            <w:noProof/>
            <w:webHidden/>
          </w:rPr>
          <w:fldChar w:fldCharType="separate"/>
        </w:r>
        <w:r w:rsidR="00B96847">
          <w:rPr>
            <w:noProof/>
            <w:webHidden/>
          </w:rPr>
          <w:t>9</w:t>
        </w:r>
        <w:r w:rsidR="00B96847">
          <w:rPr>
            <w:noProof/>
            <w:webHidden/>
          </w:rPr>
          <w:fldChar w:fldCharType="end"/>
        </w:r>
      </w:hyperlink>
    </w:p>
    <w:p w14:paraId="5410E740" w14:textId="77777777" w:rsidR="00B96847" w:rsidRDefault="000D518D">
      <w:pPr>
        <w:pStyle w:val="Sommario3"/>
        <w:tabs>
          <w:tab w:val="left" w:pos="1320"/>
          <w:tab w:val="right" w:leader="dot" w:pos="9016"/>
        </w:tabs>
        <w:rPr>
          <w:noProof/>
          <w:lang w:val="it-IT"/>
        </w:rPr>
      </w:pPr>
      <w:hyperlink w:anchor="_Toc390246671" w:history="1">
        <w:r w:rsidR="00B96847" w:rsidRPr="00E04712">
          <w:rPr>
            <w:rStyle w:val="Collegamentoipertestuale"/>
            <w:noProof/>
            <w:lang w:bidi="en-US"/>
          </w:rPr>
          <w:t>3.2.1</w:t>
        </w:r>
        <w:r w:rsidR="00B96847">
          <w:rPr>
            <w:noProof/>
            <w:lang w:val="it-IT"/>
          </w:rPr>
          <w:tab/>
        </w:r>
        <w:r w:rsidR="00B96847" w:rsidRPr="00E04712">
          <w:rPr>
            <w:rStyle w:val="Collegamentoipertestuale"/>
            <w:noProof/>
            <w:lang w:bidi="en-US"/>
          </w:rPr>
          <w:t>Launch parameters</w:t>
        </w:r>
        <w:r w:rsidR="00B96847">
          <w:rPr>
            <w:noProof/>
            <w:webHidden/>
          </w:rPr>
          <w:tab/>
        </w:r>
        <w:r w:rsidR="00B96847">
          <w:rPr>
            <w:noProof/>
            <w:webHidden/>
          </w:rPr>
          <w:fldChar w:fldCharType="begin"/>
        </w:r>
        <w:r w:rsidR="00B96847">
          <w:rPr>
            <w:noProof/>
            <w:webHidden/>
          </w:rPr>
          <w:instrText xml:space="preserve"> PAGEREF _Toc390246671 \h </w:instrText>
        </w:r>
        <w:r w:rsidR="00B96847">
          <w:rPr>
            <w:noProof/>
            <w:webHidden/>
          </w:rPr>
        </w:r>
        <w:r w:rsidR="00B96847">
          <w:rPr>
            <w:noProof/>
            <w:webHidden/>
          </w:rPr>
          <w:fldChar w:fldCharType="separate"/>
        </w:r>
        <w:r w:rsidR="00B96847">
          <w:rPr>
            <w:noProof/>
            <w:webHidden/>
          </w:rPr>
          <w:t>9</w:t>
        </w:r>
        <w:r w:rsidR="00B96847">
          <w:rPr>
            <w:noProof/>
            <w:webHidden/>
          </w:rPr>
          <w:fldChar w:fldCharType="end"/>
        </w:r>
      </w:hyperlink>
    </w:p>
    <w:p w14:paraId="278458B8" w14:textId="77777777" w:rsidR="00B96847" w:rsidRDefault="000D518D">
      <w:pPr>
        <w:pStyle w:val="Sommario3"/>
        <w:tabs>
          <w:tab w:val="left" w:pos="1320"/>
          <w:tab w:val="right" w:leader="dot" w:pos="9016"/>
        </w:tabs>
        <w:rPr>
          <w:noProof/>
          <w:lang w:val="it-IT"/>
        </w:rPr>
      </w:pPr>
      <w:hyperlink w:anchor="_Toc390246672" w:history="1">
        <w:r w:rsidR="00B96847" w:rsidRPr="00E04712">
          <w:rPr>
            <w:rStyle w:val="Collegamentoipertestuale"/>
            <w:noProof/>
            <w:lang w:bidi="en-US"/>
          </w:rPr>
          <w:t>3.2.2</w:t>
        </w:r>
        <w:r w:rsidR="00B96847">
          <w:rPr>
            <w:noProof/>
            <w:lang w:val="it-IT"/>
          </w:rPr>
          <w:tab/>
        </w:r>
        <w:r w:rsidR="00B96847" w:rsidRPr="00E04712">
          <w:rPr>
            <w:rStyle w:val="Collegamentoipertestuale"/>
            <w:noProof/>
            <w:lang w:bidi="en-US"/>
          </w:rPr>
          <w:t>Input / output</w:t>
        </w:r>
        <w:r w:rsidR="00B96847">
          <w:rPr>
            <w:noProof/>
            <w:webHidden/>
          </w:rPr>
          <w:tab/>
        </w:r>
        <w:r w:rsidR="00B96847">
          <w:rPr>
            <w:noProof/>
            <w:webHidden/>
          </w:rPr>
          <w:fldChar w:fldCharType="begin"/>
        </w:r>
        <w:r w:rsidR="00B96847">
          <w:rPr>
            <w:noProof/>
            <w:webHidden/>
          </w:rPr>
          <w:instrText xml:space="preserve"> PAGEREF _Toc390246672 \h </w:instrText>
        </w:r>
        <w:r w:rsidR="00B96847">
          <w:rPr>
            <w:noProof/>
            <w:webHidden/>
          </w:rPr>
        </w:r>
        <w:r w:rsidR="00B96847">
          <w:rPr>
            <w:noProof/>
            <w:webHidden/>
          </w:rPr>
          <w:fldChar w:fldCharType="separate"/>
        </w:r>
        <w:r w:rsidR="00B96847">
          <w:rPr>
            <w:noProof/>
            <w:webHidden/>
          </w:rPr>
          <w:t>10</w:t>
        </w:r>
        <w:r w:rsidR="00B96847">
          <w:rPr>
            <w:noProof/>
            <w:webHidden/>
          </w:rPr>
          <w:fldChar w:fldCharType="end"/>
        </w:r>
      </w:hyperlink>
    </w:p>
    <w:p w14:paraId="1B4C55D9" w14:textId="77777777" w:rsidR="00B96847" w:rsidRDefault="000D518D">
      <w:pPr>
        <w:pStyle w:val="Sommario3"/>
        <w:tabs>
          <w:tab w:val="left" w:pos="1320"/>
          <w:tab w:val="right" w:leader="dot" w:pos="9016"/>
        </w:tabs>
        <w:rPr>
          <w:noProof/>
          <w:lang w:val="it-IT"/>
        </w:rPr>
      </w:pPr>
      <w:hyperlink w:anchor="_Toc390246673" w:history="1">
        <w:r w:rsidR="00B96847" w:rsidRPr="00E04712">
          <w:rPr>
            <w:rStyle w:val="Collegamentoipertestuale"/>
            <w:noProof/>
            <w:lang w:bidi="en-US"/>
          </w:rPr>
          <w:t>3.2.3</w:t>
        </w:r>
        <w:r w:rsidR="00B96847">
          <w:rPr>
            <w:noProof/>
            <w:lang w:val="it-IT"/>
          </w:rPr>
          <w:tab/>
        </w:r>
        <w:r w:rsidR="00B96847" w:rsidRPr="00E04712">
          <w:rPr>
            <w:rStyle w:val="Collegamentoipertestuale"/>
            <w:noProof/>
            <w:lang w:bidi="en-US"/>
          </w:rPr>
          <w:t>CSV file</w:t>
        </w:r>
        <w:r w:rsidR="00B96847">
          <w:rPr>
            <w:noProof/>
            <w:webHidden/>
          </w:rPr>
          <w:tab/>
        </w:r>
        <w:r w:rsidR="00B96847">
          <w:rPr>
            <w:noProof/>
            <w:webHidden/>
          </w:rPr>
          <w:fldChar w:fldCharType="begin"/>
        </w:r>
        <w:r w:rsidR="00B96847">
          <w:rPr>
            <w:noProof/>
            <w:webHidden/>
          </w:rPr>
          <w:instrText xml:space="preserve"> PAGEREF _Toc390246673 \h </w:instrText>
        </w:r>
        <w:r w:rsidR="00B96847">
          <w:rPr>
            <w:noProof/>
            <w:webHidden/>
          </w:rPr>
        </w:r>
        <w:r w:rsidR="00B96847">
          <w:rPr>
            <w:noProof/>
            <w:webHidden/>
          </w:rPr>
          <w:fldChar w:fldCharType="separate"/>
        </w:r>
        <w:r w:rsidR="00B96847">
          <w:rPr>
            <w:noProof/>
            <w:webHidden/>
          </w:rPr>
          <w:t>10</w:t>
        </w:r>
        <w:r w:rsidR="00B96847">
          <w:rPr>
            <w:noProof/>
            <w:webHidden/>
          </w:rPr>
          <w:fldChar w:fldCharType="end"/>
        </w:r>
      </w:hyperlink>
    </w:p>
    <w:p w14:paraId="5A8638DA" w14:textId="77777777" w:rsidR="00B96847" w:rsidRDefault="000D518D">
      <w:pPr>
        <w:pStyle w:val="Sommario3"/>
        <w:tabs>
          <w:tab w:val="left" w:pos="1320"/>
          <w:tab w:val="right" w:leader="dot" w:pos="9016"/>
        </w:tabs>
        <w:rPr>
          <w:noProof/>
          <w:lang w:val="it-IT"/>
        </w:rPr>
      </w:pPr>
      <w:hyperlink w:anchor="_Toc390246674" w:history="1">
        <w:r w:rsidR="00B96847" w:rsidRPr="00E04712">
          <w:rPr>
            <w:rStyle w:val="Collegamentoipertestuale"/>
            <w:noProof/>
            <w:lang w:bidi="en-US"/>
          </w:rPr>
          <w:t>3.2.4</w:t>
        </w:r>
        <w:r w:rsidR="00B96847">
          <w:rPr>
            <w:noProof/>
            <w:lang w:val="it-IT"/>
          </w:rPr>
          <w:tab/>
        </w:r>
        <w:r w:rsidR="00B96847" w:rsidRPr="00E04712">
          <w:rPr>
            <w:rStyle w:val="Collegamentoipertestuale"/>
            <w:noProof/>
            <w:lang w:bidi="en-US"/>
          </w:rPr>
          <w:t>Data Structures</w:t>
        </w:r>
        <w:r w:rsidR="00B96847">
          <w:rPr>
            <w:noProof/>
            <w:webHidden/>
          </w:rPr>
          <w:tab/>
        </w:r>
        <w:r w:rsidR="00B96847">
          <w:rPr>
            <w:noProof/>
            <w:webHidden/>
          </w:rPr>
          <w:fldChar w:fldCharType="begin"/>
        </w:r>
        <w:r w:rsidR="00B96847">
          <w:rPr>
            <w:noProof/>
            <w:webHidden/>
          </w:rPr>
          <w:instrText xml:space="preserve"> PAGEREF _Toc390246674 \h </w:instrText>
        </w:r>
        <w:r w:rsidR="00B96847">
          <w:rPr>
            <w:noProof/>
            <w:webHidden/>
          </w:rPr>
        </w:r>
        <w:r w:rsidR="00B96847">
          <w:rPr>
            <w:noProof/>
            <w:webHidden/>
          </w:rPr>
          <w:fldChar w:fldCharType="separate"/>
        </w:r>
        <w:r w:rsidR="00B96847">
          <w:rPr>
            <w:noProof/>
            <w:webHidden/>
          </w:rPr>
          <w:t>11</w:t>
        </w:r>
        <w:r w:rsidR="00B96847">
          <w:rPr>
            <w:noProof/>
            <w:webHidden/>
          </w:rPr>
          <w:fldChar w:fldCharType="end"/>
        </w:r>
      </w:hyperlink>
    </w:p>
    <w:p w14:paraId="6A3FE6EC" w14:textId="77777777" w:rsidR="00B96847" w:rsidRDefault="000D518D">
      <w:pPr>
        <w:pStyle w:val="Sommario3"/>
        <w:tabs>
          <w:tab w:val="left" w:pos="1320"/>
          <w:tab w:val="right" w:leader="dot" w:pos="9016"/>
        </w:tabs>
        <w:rPr>
          <w:noProof/>
          <w:lang w:val="it-IT"/>
        </w:rPr>
      </w:pPr>
      <w:hyperlink w:anchor="_Toc390246675" w:history="1">
        <w:r w:rsidR="00B96847" w:rsidRPr="00E04712">
          <w:rPr>
            <w:rStyle w:val="Collegamentoipertestuale"/>
            <w:noProof/>
            <w:lang w:bidi="en-US"/>
          </w:rPr>
          <w:t>3.2.5</w:t>
        </w:r>
        <w:r w:rsidR="00B96847">
          <w:rPr>
            <w:noProof/>
            <w:lang w:val="it-IT"/>
          </w:rPr>
          <w:tab/>
        </w:r>
        <w:r w:rsidR="00B96847" w:rsidRPr="00E04712">
          <w:rPr>
            <w:rStyle w:val="Collegamentoipertestuale"/>
            <w:noProof/>
            <w:lang w:bidi="en-US"/>
          </w:rPr>
          <w:t>Free functions</w:t>
        </w:r>
        <w:r w:rsidR="00B96847">
          <w:rPr>
            <w:noProof/>
            <w:webHidden/>
          </w:rPr>
          <w:tab/>
        </w:r>
        <w:r w:rsidR="00B96847">
          <w:rPr>
            <w:noProof/>
            <w:webHidden/>
          </w:rPr>
          <w:fldChar w:fldCharType="begin"/>
        </w:r>
        <w:r w:rsidR="00B96847">
          <w:rPr>
            <w:noProof/>
            <w:webHidden/>
          </w:rPr>
          <w:instrText xml:space="preserve"> PAGEREF _Toc390246675 \h </w:instrText>
        </w:r>
        <w:r w:rsidR="00B96847">
          <w:rPr>
            <w:noProof/>
            <w:webHidden/>
          </w:rPr>
        </w:r>
        <w:r w:rsidR="00B96847">
          <w:rPr>
            <w:noProof/>
            <w:webHidden/>
          </w:rPr>
          <w:fldChar w:fldCharType="separate"/>
        </w:r>
        <w:r w:rsidR="00B96847">
          <w:rPr>
            <w:noProof/>
            <w:webHidden/>
          </w:rPr>
          <w:t>11</w:t>
        </w:r>
        <w:r w:rsidR="00B96847">
          <w:rPr>
            <w:noProof/>
            <w:webHidden/>
          </w:rPr>
          <w:fldChar w:fldCharType="end"/>
        </w:r>
      </w:hyperlink>
    </w:p>
    <w:p w14:paraId="308AE2DF"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76" w:history="1">
        <w:r w:rsidR="00B96847" w:rsidRPr="00E04712">
          <w:rPr>
            <w:rStyle w:val="Collegamentoipertestuale"/>
            <w:noProof/>
          </w:rPr>
          <w:t>3.3</w:t>
        </w:r>
        <w:r w:rsidR="00B96847">
          <w:rPr>
            <w:rFonts w:eastAsiaTheme="minorEastAsia" w:cstheme="minorBidi"/>
            <w:noProof/>
            <w:sz w:val="22"/>
            <w:lang w:val="it-IT" w:eastAsia="it-IT" w:bidi="ar-SA"/>
          </w:rPr>
          <w:tab/>
        </w:r>
        <w:r w:rsidR="00B96847" w:rsidRPr="00E04712">
          <w:rPr>
            <w:rStyle w:val="Collegamentoipertestuale"/>
            <w:noProof/>
          </w:rPr>
          <w:t>Cannon Algorithm</w:t>
        </w:r>
        <w:r w:rsidR="00B96847">
          <w:rPr>
            <w:noProof/>
            <w:webHidden/>
          </w:rPr>
          <w:tab/>
        </w:r>
        <w:r w:rsidR="00B96847">
          <w:rPr>
            <w:noProof/>
            <w:webHidden/>
          </w:rPr>
          <w:fldChar w:fldCharType="begin"/>
        </w:r>
        <w:r w:rsidR="00B96847">
          <w:rPr>
            <w:noProof/>
            <w:webHidden/>
          </w:rPr>
          <w:instrText xml:space="preserve"> PAGEREF _Toc390246676 \h </w:instrText>
        </w:r>
        <w:r w:rsidR="00B96847">
          <w:rPr>
            <w:noProof/>
            <w:webHidden/>
          </w:rPr>
        </w:r>
        <w:r w:rsidR="00B96847">
          <w:rPr>
            <w:noProof/>
            <w:webHidden/>
          </w:rPr>
          <w:fldChar w:fldCharType="separate"/>
        </w:r>
        <w:r w:rsidR="00B96847">
          <w:rPr>
            <w:noProof/>
            <w:webHidden/>
          </w:rPr>
          <w:t>11</w:t>
        </w:r>
        <w:r w:rsidR="00B96847">
          <w:rPr>
            <w:noProof/>
            <w:webHidden/>
          </w:rPr>
          <w:fldChar w:fldCharType="end"/>
        </w:r>
      </w:hyperlink>
    </w:p>
    <w:p w14:paraId="5B2E5782" w14:textId="77777777" w:rsidR="00B96847" w:rsidRDefault="000D518D">
      <w:pPr>
        <w:pStyle w:val="Sommario3"/>
        <w:tabs>
          <w:tab w:val="left" w:pos="1320"/>
          <w:tab w:val="right" w:leader="dot" w:pos="9016"/>
        </w:tabs>
        <w:rPr>
          <w:noProof/>
          <w:lang w:val="it-IT"/>
        </w:rPr>
      </w:pPr>
      <w:hyperlink w:anchor="_Toc390246677" w:history="1">
        <w:r w:rsidR="00B96847" w:rsidRPr="00E04712">
          <w:rPr>
            <w:rStyle w:val="Collegamentoipertestuale"/>
            <w:noProof/>
          </w:rPr>
          <w:t>3.3.1</w:t>
        </w:r>
        <w:r w:rsidR="00B96847">
          <w:rPr>
            <w:noProof/>
            <w:lang w:val="it-IT"/>
          </w:rPr>
          <w:tab/>
        </w:r>
        <w:r w:rsidR="00B96847" w:rsidRPr="00E04712">
          <w:rPr>
            <w:rStyle w:val="Collegamentoipertestuale"/>
            <w:noProof/>
          </w:rPr>
          <w:t>Matrix division</w:t>
        </w:r>
        <w:r w:rsidR="00B96847">
          <w:rPr>
            <w:noProof/>
            <w:webHidden/>
          </w:rPr>
          <w:tab/>
        </w:r>
        <w:r w:rsidR="00B96847">
          <w:rPr>
            <w:noProof/>
            <w:webHidden/>
          </w:rPr>
          <w:fldChar w:fldCharType="begin"/>
        </w:r>
        <w:r w:rsidR="00B96847">
          <w:rPr>
            <w:noProof/>
            <w:webHidden/>
          </w:rPr>
          <w:instrText xml:space="preserve"> PAGEREF _Toc390246677 \h </w:instrText>
        </w:r>
        <w:r w:rsidR="00B96847">
          <w:rPr>
            <w:noProof/>
            <w:webHidden/>
          </w:rPr>
        </w:r>
        <w:r w:rsidR="00B96847">
          <w:rPr>
            <w:noProof/>
            <w:webHidden/>
          </w:rPr>
          <w:fldChar w:fldCharType="separate"/>
        </w:r>
        <w:r w:rsidR="00B96847">
          <w:rPr>
            <w:noProof/>
            <w:webHidden/>
          </w:rPr>
          <w:t>11</w:t>
        </w:r>
        <w:r w:rsidR="00B96847">
          <w:rPr>
            <w:noProof/>
            <w:webHidden/>
          </w:rPr>
          <w:fldChar w:fldCharType="end"/>
        </w:r>
      </w:hyperlink>
    </w:p>
    <w:p w14:paraId="1BDFEF8B" w14:textId="77777777" w:rsidR="00B96847" w:rsidRDefault="000D518D">
      <w:pPr>
        <w:pStyle w:val="Sommario3"/>
        <w:tabs>
          <w:tab w:val="left" w:pos="1320"/>
          <w:tab w:val="right" w:leader="dot" w:pos="9016"/>
        </w:tabs>
        <w:rPr>
          <w:noProof/>
          <w:lang w:val="it-IT"/>
        </w:rPr>
      </w:pPr>
      <w:hyperlink w:anchor="_Toc390246678" w:history="1">
        <w:r w:rsidR="00B96847" w:rsidRPr="00E04712">
          <w:rPr>
            <w:rStyle w:val="Collegamentoipertestuale"/>
            <w:noProof/>
          </w:rPr>
          <w:t>3.3.2</w:t>
        </w:r>
        <w:r w:rsidR="00B96847">
          <w:rPr>
            <w:noProof/>
            <w:lang w:val="it-IT"/>
          </w:rPr>
          <w:tab/>
        </w:r>
        <w:r w:rsidR="00B96847" w:rsidRPr="00E04712">
          <w:rPr>
            <w:rStyle w:val="Collegamentoipertestuale"/>
            <w:noProof/>
          </w:rPr>
          <w:t>Matrix align</w:t>
        </w:r>
        <w:r w:rsidR="00B96847">
          <w:rPr>
            <w:noProof/>
            <w:webHidden/>
          </w:rPr>
          <w:tab/>
        </w:r>
        <w:r w:rsidR="00B96847">
          <w:rPr>
            <w:noProof/>
            <w:webHidden/>
          </w:rPr>
          <w:fldChar w:fldCharType="begin"/>
        </w:r>
        <w:r w:rsidR="00B96847">
          <w:rPr>
            <w:noProof/>
            <w:webHidden/>
          </w:rPr>
          <w:instrText xml:space="preserve"> PAGEREF _Toc390246678 \h </w:instrText>
        </w:r>
        <w:r w:rsidR="00B96847">
          <w:rPr>
            <w:noProof/>
            <w:webHidden/>
          </w:rPr>
        </w:r>
        <w:r w:rsidR="00B96847">
          <w:rPr>
            <w:noProof/>
            <w:webHidden/>
          </w:rPr>
          <w:fldChar w:fldCharType="separate"/>
        </w:r>
        <w:r w:rsidR="00B96847">
          <w:rPr>
            <w:noProof/>
            <w:webHidden/>
          </w:rPr>
          <w:t>12</w:t>
        </w:r>
        <w:r w:rsidR="00B96847">
          <w:rPr>
            <w:noProof/>
            <w:webHidden/>
          </w:rPr>
          <w:fldChar w:fldCharType="end"/>
        </w:r>
      </w:hyperlink>
    </w:p>
    <w:p w14:paraId="78F56EC0" w14:textId="77777777" w:rsidR="00B96847" w:rsidRDefault="000D518D">
      <w:pPr>
        <w:pStyle w:val="Sommario3"/>
        <w:tabs>
          <w:tab w:val="left" w:pos="1320"/>
          <w:tab w:val="right" w:leader="dot" w:pos="9016"/>
        </w:tabs>
        <w:rPr>
          <w:noProof/>
          <w:lang w:val="it-IT"/>
        </w:rPr>
      </w:pPr>
      <w:hyperlink w:anchor="_Toc390246679" w:history="1">
        <w:r w:rsidR="00B96847" w:rsidRPr="00E04712">
          <w:rPr>
            <w:rStyle w:val="Collegamentoipertestuale"/>
            <w:noProof/>
          </w:rPr>
          <w:t>3.3.3</w:t>
        </w:r>
        <w:r w:rsidR="00B96847">
          <w:rPr>
            <w:noProof/>
            <w:lang w:val="it-IT"/>
          </w:rPr>
          <w:tab/>
        </w:r>
        <w:r w:rsidR="00B96847" w:rsidRPr="00E04712">
          <w:rPr>
            <w:rStyle w:val="Collegamentoipertestuale"/>
            <w:noProof/>
          </w:rPr>
          <w:t>Communication (from master)</w:t>
        </w:r>
        <w:r w:rsidR="00B96847">
          <w:rPr>
            <w:noProof/>
            <w:webHidden/>
          </w:rPr>
          <w:tab/>
        </w:r>
        <w:r w:rsidR="00B96847">
          <w:rPr>
            <w:noProof/>
            <w:webHidden/>
          </w:rPr>
          <w:fldChar w:fldCharType="begin"/>
        </w:r>
        <w:r w:rsidR="00B96847">
          <w:rPr>
            <w:noProof/>
            <w:webHidden/>
          </w:rPr>
          <w:instrText xml:space="preserve"> PAGEREF _Toc390246679 \h </w:instrText>
        </w:r>
        <w:r w:rsidR="00B96847">
          <w:rPr>
            <w:noProof/>
            <w:webHidden/>
          </w:rPr>
        </w:r>
        <w:r w:rsidR="00B96847">
          <w:rPr>
            <w:noProof/>
            <w:webHidden/>
          </w:rPr>
          <w:fldChar w:fldCharType="separate"/>
        </w:r>
        <w:r w:rsidR="00B96847">
          <w:rPr>
            <w:noProof/>
            <w:webHidden/>
          </w:rPr>
          <w:t>12</w:t>
        </w:r>
        <w:r w:rsidR="00B96847">
          <w:rPr>
            <w:noProof/>
            <w:webHidden/>
          </w:rPr>
          <w:fldChar w:fldCharType="end"/>
        </w:r>
      </w:hyperlink>
    </w:p>
    <w:p w14:paraId="7AA6B1FC" w14:textId="77777777" w:rsidR="00B96847" w:rsidRDefault="000D518D">
      <w:pPr>
        <w:pStyle w:val="Sommario3"/>
        <w:tabs>
          <w:tab w:val="left" w:pos="1320"/>
          <w:tab w:val="right" w:leader="dot" w:pos="9016"/>
        </w:tabs>
        <w:rPr>
          <w:noProof/>
          <w:lang w:val="it-IT"/>
        </w:rPr>
      </w:pPr>
      <w:hyperlink w:anchor="_Toc390246680" w:history="1">
        <w:r w:rsidR="00B96847" w:rsidRPr="00E04712">
          <w:rPr>
            <w:rStyle w:val="Collegamentoipertestuale"/>
            <w:noProof/>
          </w:rPr>
          <w:t>3.3.4</w:t>
        </w:r>
        <w:r w:rsidR="00B96847">
          <w:rPr>
            <w:noProof/>
            <w:lang w:val="it-IT"/>
          </w:rPr>
          <w:tab/>
        </w:r>
        <w:r w:rsidR="00B96847" w:rsidRPr="00E04712">
          <w:rPr>
            <w:rStyle w:val="Collegamentoipertestuale"/>
            <w:noProof/>
          </w:rPr>
          <w:t>Slave process core loop</w:t>
        </w:r>
        <w:r w:rsidR="00B96847">
          <w:rPr>
            <w:noProof/>
            <w:webHidden/>
          </w:rPr>
          <w:tab/>
        </w:r>
        <w:r w:rsidR="00B96847">
          <w:rPr>
            <w:noProof/>
            <w:webHidden/>
          </w:rPr>
          <w:fldChar w:fldCharType="begin"/>
        </w:r>
        <w:r w:rsidR="00B96847">
          <w:rPr>
            <w:noProof/>
            <w:webHidden/>
          </w:rPr>
          <w:instrText xml:space="preserve"> PAGEREF _Toc390246680 \h </w:instrText>
        </w:r>
        <w:r w:rsidR="00B96847">
          <w:rPr>
            <w:noProof/>
            <w:webHidden/>
          </w:rPr>
        </w:r>
        <w:r w:rsidR="00B96847">
          <w:rPr>
            <w:noProof/>
            <w:webHidden/>
          </w:rPr>
          <w:fldChar w:fldCharType="separate"/>
        </w:r>
        <w:r w:rsidR="00B96847">
          <w:rPr>
            <w:noProof/>
            <w:webHidden/>
          </w:rPr>
          <w:t>13</w:t>
        </w:r>
        <w:r w:rsidR="00B96847">
          <w:rPr>
            <w:noProof/>
            <w:webHidden/>
          </w:rPr>
          <w:fldChar w:fldCharType="end"/>
        </w:r>
      </w:hyperlink>
    </w:p>
    <w:p w14:paraId="680702A9" w14:textId="77777777" w:rsidR="00B96847" w:rsidRDefault="000D518D">
      <w:pPr>
        <w:pStyle w:val="Sommario3"/>
        <w:tabs>
          <w:tab w:val="left" w:pos="1320"/>
          <w:tab w:val="right" w:leader="dot" w:pos="9016"/>
        </w:tabs>
        <w:rPr>
          <w:noProof/>
          <w:lang w:val="it-IT"/>
        </w:rPr>
      </w:pPr>
      <w:hyperlink w:anchor="_Toc390246681" w:history="1">
        <w:r w:rsidR="00B96847" w:rsidRPr="00E04712">
          <w:rPr>
            <w:rStyle w:val="Collegamentoipertestuale"/>
            <w:noProof/>
          </w:rPr>
          <w:t>3.3.5</w:t>
        </w:r>
        <w:r w:rsidR="00B96847">
          <w:rPr>
            <w:noProof/>
            <w:lang w:val="it-IT"/>
          </w:rPr>
          <w:tab/>
        </w:r>
        <w:r w:rsidR="00B96847" w:rsidRPr="00E04712">
          <w:rPr>
            <w:rStyle w:val="Collegamentoipertestuale"/>
            <w:noProof/>
          </w:rPr>
          <w:t>Communication (to master)</w:t>
        </w:r>
        <w:r w:rsidR="00B96847">
          <w:rPr>
            <w:noProof/>
            <w:webHidden/>
          </w:rPr>
          <w:tab/>
        </w:r>
        <w:r w:rsidR="00B96847">
          <w:rPr>
            <w:noProof/>
            <w:webHidden/>
          </w:rPr>
          <w:fldChar w:fldCharType="begin"/>
        </w:r>
        <w:r w:rsidR="00B96847">
          <w:rPr>
            <w:noProof/>
            <w:webHidden/>
          </w:rPr>
          <w:instrText xml:space="preserve"> PAGEREF _Toc390246681 \h </w:instrText>
        </w:r>
        <w:r w:rsidR="00B96847">
          <w:rPr>
            <w:noProof/>
            <w:webHidden/>
          </w:rPr>
        </w:r>
        <w:r w:rsidR="00B96847">
          <w:rPr>
            <w:noProof/>
            <w:webHidden/>
          </w:rPr>
          <w:fldChar w:fldCharType="separate"/>
        </w:r>
        <w:r w:rsidR="00B96847">
          <w:rPr>
            <w:noProof/>
            <w:webHidden/>
          </w:rPr>
          <w:t>15</w:t>
        </w:r>
        <w:r w:rsidR="00B96847">
          <w:rPr>
            <w:noProof/>
            <w:webHidden/>
          </w:rPr>
          <w:fldChar w:fldCharType="end"/>
        </w:r>
      </w:hyperlink>
    </w:p>
    <w:p w14:paraId="6FFDFFCF" w14:textId="77777777" w:rsidR="00B96847" w:rsidRDefault="000D518D">
      <w:pPr>
        <w:pStyle w:val="Sommario3"/>
        <w:tabs>
          <w:tab w:val="left" w:pos="1320"/>
          <w:tab w:val="right" w:leader="dot" w:pos="9016"/>
        </w:tabs>
        <w:rPr>
          <w:noProof/>
          <w:lang w:val="it-IT"/>
        </w:rPr>
      </w:pPr>
      <w:hyperlink w:anchor="_Toc390246682" w:history="1">
        <w:r w:rsidR="00B96847" w:rsidRPr="00E04712">
          <w:rPr>
            <w:rStyle w:val="Collegamentoipertestuale"/>
            <w:noProof/>
            <w:lang w:bidi="en-US"/>
          </w:rPr>
          <w:t>3.3.6</w:t>
        </w:r>
        <w:r w:rsidR="00B96847">
          <w:rPr>
            <w:noProof/>
            <w:lang w:val="it-IT"/>
          </w:rPr>
          <w:tab/>
        </w:r>
        <w:r w:rsidR="00B96847" w:rsidRPr="00E04712">
          <w:rPr>
            <w:rStyle w:val="Collegamentoipertestuale"/>
            <w:noProof/>
            <w:lang w:bidi="en-US"/>
          </w:rPr>
          <w:t>Result matrix computation</w:t>
        </w:r>
        <w:r w:rsidR="00B96847">
          <w:rPr>
            <w:noProof/>
            <w:webHidden/>
          </w:rPr>
          <w:tab/>
        </w:r>
        <w:r w:rsidR="00B96847">
          <w:rPr>
            <w:noProof/>
            <w:webHidden/>
          </w:rPr>
          <w:fldChar w:fldCharType="begin"/>
        </w:r>
        <w:r w:rsidR="00B96847">
          <w:rPr>
            <w:noProof/>
            <w:webHidden/>
          </w:rPr>
          <w:instrText xml:space="preserve"> PAGEREF _Toc390246682 \h </w:instrText>
        </w:r>
        <w:r w:rsidR="00B96847">
          <w:rPr>
            <w:noProof/>
            <w:webHidden/>
          </w:rPr>
        </w:r>
        <w:r w:rsidR="00B96847">
          <w:rPr>
            <w:noProof/>
            <w:webHidden/>
          </w:rPr>
          <w:fldChar w:fldCharType="separate"/>
        </w:r>
        <w:r w:rsidR="00B96847">
          <w:rPr>
            <w:noProof/>
            <w:webHidden/>
          </w:rPr>
          <w:t>15</w:t>
        </w:r>
        <w:r w:rsidR="00B96847">
          <w:rPr>
            <w:noProof/>
            <w:webHidden/>
          </w:rPr>
          <w:fldChar w:fldCharType="end"/>
        </w:r>
      </w:hyperlink>
    </w:p>
    <w:p w14:paraId="7E4B900C"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83" w:history="1">
        <w:r w:rsidR="00B96847" w:rsidRPr="00E04712">
          <w:rPr>
            <w:rStyle w:val="Collegamentoipertestuale"/>
            <w:noProof/>
          </w:rPr>
          <w:t>3.4</w:t>
        </w:r>
        <w:r w:rsidR="00B96847">
          <w:rPr>
            <w:rFonts w:eastAsiaTheme="minorEastAsia" w:cstheme="minorBidi"/>
            <w:noProof/>
            <w:sz w:val="22"/>
            <w:lang w:val="it-IT" w:eastAsia="it-IT" w:bidi="ar-SA"/>
          </w:rPr>
          <w:tab/>
        </w:r>
        <w:r w:rsidR="00B96847" w:rsidRPr="00E04712">
          <w:rPr>
            <w:rStyle w:val="Collegamentoipertestuale"/>
            <w:noProof/>
          </w:rPr>
          <w:t>Processor Farm</w:t>
        </w:r>
        <w:r w:rsidR="00B96847">
          <w:rPr>
            <w:noProof/>
            <w:webHidden/>
          </w:rPr>
          <w:tab/>
        </w:r>
        <w:r w:rsidR="00B96847">
          <w:rPr>
            <w:noProof/>
            <w:webHidden/>
          </w:rPr>
          <w:fldChar w:fldCharType="begin"/>
        </w:r>
        <w:r w:rsidR="00B96847">
          <w:rPr>
            <w:noProof/>
            <w:webHidden/>
          </w:rPr>
          <w:instrText xml:space="preserve"> PAGEREF _Toc390246683 \h </w:instrText>
        </w:r>
        <w:r w:rsidR="00B96847">
          <w:rPr>
            <w:noProof/>
            <w:webHidden/>
          </w:rPr>
        </w:r>
        <w:r w:rsidR="00B96847">
          <w:rPr>
            <w:noProof/>
            <w:webHidden/>
          </w:rPr>
          <w:fldChar w:fldCharType="separate"/>
        </w:r>
        <w:r w:rsidR="00B96847">
          <w:rPr>
            <w:noProof/>
            <w:webHidden/>
          </w:rPr>
          <w:t>15</w:t>
        </w:r>
        <w:r w:rsidR="00B96847">
          <w:rPr>
            <w:noProof/>
            <w:webHidden/>
          </w:rPr>
          <w:fldChar w:fldCharType="end"/>
        </w:r>
      </w:hyperlink>
    </w:p>
    <w:p w14:paraId="33E21346" w14:textId="77777777" w:rsidR="00B96847" w:rsidRDefault="000D518D">
      <w:pPr>
        <w:pStyle w:val="Sommario3"/>
        <w:tabs>
          <w:tab w:val="left" w:pos="1320"/>
          <w:tab w:val="right" w:leader="dot" w:pos="9016"/>
        </w:tabs>
        <w:rPr>
          <w:noProof/>
          <w:lang w:val="it-IT"/>
        </w:rPr>
      </w:pPr>
      <w:hyperlink w:anchor="_Toc390246684" w:history="1">
        <w:r w:rsidR="00B96847" w:rsidRPr="00E04712">
          <w:rPr>
            <w:rStyle w:val="Collegamentoipertestuale"/>
            <w:noProof/>
          </w:rPr>
          <w:t>3.4.1</w:t>
        </w:r>
        <w:r w:rsidR="00B96847">
          <w:rPr>
            <w:noProof/>
            <w:lang w:val="it-IT"/>
          </w:rPr>
          <w:tab/>
        </w:r>
        <w:r w:rsidR="00B96847" w:rsidRPr="00E04712">
          <w:rPr>
            <w:rStyle w:val="Collegamentoipertestuale"/>
            <w:noProof/>
          </w:rPr>
          <w:t>Communication of B (from master):</w:t>
        </w:r>
        <w:r w:rsidR="00B96847">
          <w:rPr>
            <w:noProof/>
            <w:webHidden/>
          </w:rPr>
          <w:tab/>
        </w:r>
        <w:r w:rsidR="00B96847">
          <w:rPr>
            <w:noProof/>
            <w:webHidden/>
          </w:rPr>
          <w:fldChar w:fldCharType="begin"/>
        </w:r>
        <w:r w:rsidR="00B96847">
          <w:rPr>
            <w:noProof/>
            <w:webHidden/>
          </w:rPr>
          <w:instrText xml:space="preserve"> PAGEREF _Toc390246684 \h </w:instrText>
        </w:r>
        <w:r w:rsidR="00B96847">
          <w:rPr>
            <w:noProof/>
            <w:webHidden/>
          </w:rPr>
        </w:r>
        <w:r w:rsidR="00B96847">
          <w:rPr>
            <w:noProof/>
            <w:webHidden/>
          </w:rPr>
          <w:fldChar w:fldCharType="separate"/>
        </w:r>
        <w:r w:rsidR="00B96847">
          <w:rPr>
            <w:noProof/>
            <w:webHidden/>
          </w:rPr>
          <w:t>15</w:t>
        </w:r>
        <w:r w:rsidR="00B96847">
          <w:rPr>
            <w:noProof/>
            <w:webHidden/>
          </w:rPr>
          <w:fldChar w:fldCharType="end"/>
        </w:r>
      </w:hyperlink>
    </w:p>
    <w:p w14:paraId="030A221A" w14:textId="77777777" w:rsidR="00B96847" w:rsidRDefault="000D518D">
      <w:pPr>
        <w:pStyle w:val="Sommario3"/>
        <w:tabs>
          <w:tab w:val="left" w:pos="1320"/>
          <w:tab w:val="right" w:leader="dot" w:pos="9016"/>
        </w:tabs>
        <w:rPr>
          <w:noProof/>
          <w:lang w:val="it-IT"/>
        </w:rPr>
      </w:pPr>
      <w:hyperlink w:anchor="_Toc390246685" w:history="1">
        <w:r w:rsidR="00B96847" w:rsidRPr="00E04712">
          <w:rPr>
            <w:rStyle w:val="Collegamentoipertestuale"/>
            <w:noProof/>
          </w:rPr>
          <w:t>3.4.2</w:t>
        </w:r>
        <w:r w:rsidR="00B96847">
          <w:rPr>
            <w:noProof/>
            <w:lang w:val="it-IT"/>
          </w:rPr>
          <w:tab/>
        </w:r>
        <w:r w:rsidR="00B96847" w:rsidRPr="00E04712">
          <w:rPr>
            <w:rStyle w:val="Collegamentoipertestuale"/>
            <w:noProof/>
          </w:rPr>
          <w:t>First communication of A rows (from master):</w:t>
        </w:r>
        <w:r w:rsidR="00B96847">
          <w:rPr>
            <w:noProof/>
            <w:webHidden/>
          </w:rPr>
          <w:tab/>
        </w:r>
        <w:r w:rsidR="00B96847">
          <w:rPr>
            <w:noProof/>
            <w:webHidden/>
          </w:rPr>
          <w:fldChar w:fldCharType="begin"/>
        </w:r>
        <w:r w:rsidR="00B96847">
          <w:rPr>
            <w:noProof/>
            <w:webHidden/>
          </w:rPr>
          <w:instrText xml:space="preserve"> PAGEREF _Toc390246685 \h </w:instrText>
        </w:r>
        <w:r w:rsidR="00B96847">
          <w:rPr>
            <w:noProof/>
            <w:webHidden/>
          </w:rPr>
        </w:r>
        <w:r w:rsidR="00B96847">
          <w:rPr>
            <w:noProof/>
            <w:webHidden/>
          </w:rPr>
          <w:fldChar w:fldCharType="separate"/>
        </w:r>
        <w:r w:rsidR="00B96847">
          <w:rPr>
            <w:noProof/>
            <w:webHidden/>
          </w:rPr>
          <w:t>15</w:t>
        </w:r>
        <w:r w:rsidR="00B96847">
          <w:rPr>
            <w:noProof/>
            <w:webHidden/>
          </w:rPr>
          <w:fldChar w:fldCharType="end"/>
        </w:r>
      </w:hyperlink>
    </w:p>
    <w:p w14:paraId="36CADF5E" w14:textId="77777777" w:rsidR="00B96847" w:rsidRDefault="000D518D">
      <w:pPr>
        <w:pStyle w:val="Sommario3"/>
        <w:tabs>
          <w:tab w:val="left" w:pos="1320"/>
          <w:tab w:val="right" w:leader="dot" w:pos="9016"/>
        </w:tabs>
        <w:rPr>
          <w:noProof/>
          <w:lang w:val="it-IT"/>
        </w:rPr>
      </w:pPr>
      <w:hyperlink w:anchor="_Toc390246686" w:history="1">
        <w:r w:rsidR="00B96847" w:rsidRPr="00E04712">
          <w:rPr>
            <w:rStyle w:val="Collegamentoipertestuale"/>
            <w:noProof/>
          </w:rPr>
          <w:t>3.4.3</w:t>
        </w:r>
        <w:r w:rsidR="00B96847">
          <w:rPr>
            <w:noProof/>
            <w:lang w:val="it-IT"/>
          </w:rPr>
          <w:tab/>
        </w:r>
        <w:r w:rsidR="00B96847" w:rsidRPr="00E04712">
          <w:rPr>
            <w:rStyle w:val="Collegamentoipertestuale"/>
            <w:noProof/>
          </w:rPr>
          <w:t>Multiplication and communication loop (slave processes)</w:t>
        </w:r>
        <w:r w:rsidR="00B96847">
          <w:rPr>
            <w:noProof/>
            <w:webHidden/>
          </w:rPr>
          <w:tab/>
        </w:r>
        <w:r w:rsidR="00B96847">
          <w:rPr>
            <w:noProof/>
            <w:webHidden/>
          </w:rPr>
          <w:fldChar w:fldCharType="begin"/>
        </w:r>
        <w:r w:rsidR="00B96847">
          <w:rPr>
            <w:noProof/>
            <w:webHidden/>
          </w:rPr>
          <w:instrText xml:space="preserve"> PAGEREF _Toc390246686 \h </w:instrText>
        </w:r>
        <w:r w:rsidR="00B96847">
          <w:rPr>
            <w:noProof/>
            <w:webHidden/>
          </w:rPr>
        </w:r>
        <w:r w:rsidR="00B96847">
          <w:rPr>
            <w:noProof/>
            <w:webHidden/>
          </w:rPr>
          <w:fldChar w:fldCharType="separate"/>
        </w:r>
        <w:r w:rsidR="00B96847">
          <w:rPr>
            <w:noProof/>
            <w:webHidden/>
          </w:rPr>
          <w:t>16</w:t>
        </w:r>
        <w:r w:rsidR="00B96847">
          <w:rPr>
            <w:noProof/>
            <w:webHidden/>
          </w:rPr>
          <w:fldChar w:fldCharType="end"/>
        </w:r>
      </w:hyperlink>
    </w:p>
    <w:p w14:paraId="1FE7DB2A" w14:textId="77777777" w:rsidR="00B96847" w:rsidRDefault="000D518D">
      <w:pPr>
        <w:pStyle w:val="Sommario3"/>
        <w:tabs>
          <w:tab w:val="left" w:pos="1320"/>
          <w:tab w:val="right" w:leader="dot" w:pos="9016"/>
        </w:tabs>
        <w:rPr>
          <w:noProof/>
          <w:lang w:val="it-IT"/>
        </w:rPr>
      </w:pPr>
      <w:hyperlink w:anchor="_Toc390246687" w:history="1">
        <w:r w:rsidR="00B96847" w:rsidRPr="00E04712">
          <w:rPr>
            <w:rStyle w:val="Collegamentoipertestuale"/>
            <w:noProof/>
            <w:lang w:bidi="en-US"/>
          </w:rPr>
          <w:t>3.4.4</w:t>
        </w:r>
        <w:r w:rsidR="00B96847">
          <w:rPr>
            <w:noProof/>
            <w:lang w:val="it-IT"/>
          </w:rPr>
          <w:tab/>
        </w:r>
        <w:r w:rsidR="00B96847" w:rsidRPr="00E04712">
          <w:rPr>
            <w:rStyle w:val="Collegamentoipertestuale"/>
            <w:noProof/>
            <w:lang w:bidi="en-US"/>
          </w:rPr>
          <w:t>Communication of consecutive A rows and result matrix computation</w:t>
        </w:r>
        <w:r w:rsidR="00B96847">
          <w:rPr>
            <w:noProof/>
            <w:webHidden/>
          </w:rPr>
          <w:tab/>
        </w:r>
        <w:r w:rsidR="00B96847">
          <w:rPr>
            <w:noProof/>
            <w:webHidden/>
          </w:rPr>
          <w:fldChar w:fldCharType="begin"/>
        </w:r>
        <w:r w:rsidR="00B96847">
          <w:rPr>
            <w:noProof/>
            <w:webHidden/>
          </w:rPr>
          <w:instrText xml:space="preserve"> PAGEREF _Toc390246687 \h </w:instrText>
        </w:r>
        <w:r w:rsidR="00B96847">
          <w:rPr>
            <w:noProof/>
            <w:webHidden/>
          </w:rPr>
        </w:r>
        <w:r w:rsidR="00B96847">
          <w:rPr>
            <w:noProof/>
            <w:webHidden/>
          </w:rPr>
          <w:fldChar w:fldCharType="separate"/>
        </w:r>
        <w:r w:rsidR="00B96847">
          <w:rPr>
            <w:noProof/>
            <w:webHidden/>
          </w:rPr>
          <w:t>17</w:t>
        </w:r>
        <w:r w:rsidR="00B96847">
          <w:rPr>
            <w:noProof/>
            <w:webHidden/>
          </w:rPr>
          <w:fldChar w:fldCharType="end"/>
        </w:r>
      </w:hyperlink>
    </w:p>
    <w:p w14:paraId="1CCFA5B7"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88" w:history="1">
        <w:r w:rsidR="00B96847" w:rsidRPr="00E04712">
          <w:rPr>
            <w:rStyle w:val="Collegamentoipertestuale"/>
            <w:noProof/>
          </w:rPr>
          <w:t>3.5</w:t>
        </w:r>
        <w:r w:rsidR="00B96847">
          <w:rPr>
            <w:rFonts w:eastAsiaTheme="minorEastAsia" w:cstheme="minorBidi"/>
            <w:noProof/>
            <w:sz w:val="22"/>
            <w:lang w:val="it-IT" w:eastAsia="it-IT" w:bidi="ar-SA"/>
          </w:rPr>
          <w:tab/>
        </w:r>
        <w:r w:rsidR="00B96847" w:rsidRPr="00E04712">
          <w:rPr>
            <w:rStyle w:val="Collegamentoipertestuale"/>
            <w:noProof/>
          </w:rPr>
          <w:t>Matrix Matrix multiplication</w:t>
        </w:r>
        <w:r w:rsidR="00B96847">
          <w:rPr>
            <w:noProof/>
            <w:webHidden/>
          </w:rPr>
          <w:tab/>
        </w:r>
        <w:r w:rsidR="00B96847">
          <w:rPr>
            <w:noProof/>
            <w:webHidden/>
          </w:rPr>
          <w:fldChar w:fldCharType="begin"/>
        </w:r>
        <w:r w:rsidR="00B96847">
          <w:rPr>
            <w:noProof/>
            <w:webHidden/>
          </w:rPr>
          <w:instrText xml:space="preserve"> PAGEREF _Toc390246688 \h </w:instrText>
        </w:r>
        <w:r w:rsidR="00B96847">
          <w:rPr>
            <w:noProof/>
            <w:webHidden/>
          </w:rPr>
        </w:r>
        <w:r w:rsidR="00B96847">
          <w:rPr>
            <w:noProof/>
            <w:webHidden/>
          </w:rPr>
          <w:fldChar w:fldCharType="separate"/>
        </w:r>
        <w:r w:rsidR="00B96847">
          <w:rPr>
            <w:noProof/>
            <w:webHidden/>
          </w:rPr>
          <w:t>17</w:t>
        </w:r>
        <w:r w:rsidR="00B96847">
          <w:rPr>
            <w:noProof/>
            <w:webHidden/>
          </w:rPr>
          <w:fldChar w:fldCharType="end"/>
        </w:r>
      </w:hyperlink>
    </w:p>
    <w:p w14:paraId="65150D95" w14:textId="77777777" w:rsidR="00B96847" w:rsidRDefault="000D518D">
      <w:pPr>
        <w:pStyle w:val="Sommario3"/>
        <w:tabs>
          <w:tab w:val="left" w:pos="1320"/>
          <w:tab w:val="right" w:leader="dot" w:pos="9016"/>
        </w:tabs>
        <w:rPr>
          <w:noProof/>
          <w:lang w:val="it-IT"/>
        </w:rPr>
      </w:pPr>
      <w:hyperlink w:anchor="_Toc390246689" w:history="1">
        <w:r w:rsidR="00B96847" w:rsidRPr="00E04712">
          <w:rPr>
            <w:rStyle w:val="Collegamentoipertestuale"/>
            <w:noProof/>
          </w:rPr>
          <w:t>3.5.1</w:t>
        </w:r>
        <w:r w:rsidR="00B96847">
          <w:rPr>
            <w:noProof/>
            <w:lang w:val="it-IT"/>
          </w:rPr>
          <w:tab/>
        </w:r>
        <w:r w:rsidR="00B96847" w:rsidRPr="00E04712">
          <w:rPr>
            <w:rStyle w:val="Collegamentoipertestuale"/>
            <w:noProof/>
          </w:rPr>
          <w:t>Communication (from master)</w:t>
        </w:r>
        <w:r w:rsidR="00B96847">
          <w:rPr>
            <w:noProof/>
            <w:webHidden/>
          </w:rPr>
          <w:tab/>
        </w:r>
        <w:r w:rsidR="00B96847">
          <w:rPr>
            <w:noProof/>
            <w:webHidden/>
          </w:rPr>
          <w:fldChar w:fldCharType="begin"/>
        </w:r>
        <w:r w:rsidR="00B96847">
          <w:rPr>
            <w:noProof/>
            <w:webHidden/>
          </w:rPr>
          <w:instrText xml:space="preserve"> PAGEREF _Toc390246689 \h </w:instrText>
        </w:r>
        <w:r w:rsidR="00B96847">
          <w:rPr>
            <w:noProof/>
            <w:webHidden/>
          </w:rPr>
        </w:r>
        <w:r w:rsidR="00B96847">
          <w:rPr>
            <w:noProof/>
            <w:webHidden/>
          </w:rPr>
          <w:fldChar w:fldCharType="separate"/>
        </w:r>
        <w:r w:rsidR="00B96847">
          <w:rPr>
            <w:noProof/>
            <w:webHidden/>
          </w:rPr>
          <w:t>17</w:t>
        </w:r>
        <w:r w:rsidR="00B96847">
          <w:rPr>
            <w:noProof/>
            <w:webHidden/>
          </w:rPr>
          <w:fldChar w:fldCharType="end"/>
        </w:r>
      </w:hyperlink>
    </w:p>
    <w:p w14:paraId="73B6FE7E" w14:textId="77777777" w:rsidR="00B96847" w:rsidRDefault="000D518D">
      <w:pPr>
        <w:pStyle w:val="Sommario3"/>
        <w:tabs>
          <w:tab w:val="left" w:pos="1320"/>
          <w:tab w:val="right" w:leader="dot" w:pos="9016"/>
        </w:tabs>
        <w:rPr>
          <w:noProof/>
          <w:lang w:val="it-IT"/>
        </w:rPr>
      </w:pPr>
      <w:hyperlink w:anchor="_Toc390246690" w:history="1">
        <w:r w:rsidR="00B96847" w:rsidRPr="00E04712">
          <w:rPr>
            <w:rStyle w:val="Collegamentoipertestuale"/>
            <w:noProof/>
          </w:rPr>
          <w:t>3.5.2</w:t>
        </w:r>
        <w:r w:rsidR="00B96847">
          <w:rPr>
            <w:noProof/>
            <w:lang w:val="it-IT"/>
          </w:rPr>
          <w:tab/>
        </w:r>
        <w:r w:rsidR="00B96847" w:rsidRPr="00E04712">
          <w:rPr>
            <w:rStyle w:val="Collegamentoipertestuale"/>
            <w:noProof/>
          </w:rPr>
          <w:t>Communication (among slave processes)</w:t>
        </w:r>
        <w:r w:rsidR="00B96847">
          <w:rPr>
            <w:noProof/>
            <w:webHidden/>
          </w:rPr>
          <w:tab/>
        </w:r>
        <w:r w:rsidR="00B96847">
          <w:rPr>
            <w:noProof/>
            <w:webHidden/>
          </w:rPr>
          <w:fldChar w:fldCharType="begin"/>
        </w:r>
        <w:r w:rsidR="00B96847">
          <w:rPr>
            <w:noProof/>
            <w:webHidden/>
          </w:rPr>
          <w:instrText xml:space="preserve"> PAGEREF _Toc390246690 \h </w:instrText>
        </w:r>
        <w:r w:rsidR="00B96847">
          <w:rPr>
            <w:noProof/>
            <w:webHidden/>
          </w:rPr>
        </w:r>
        <w:r w:rsidR="00B96847">
          <w:rPr>
            <w:noProof/>
            <w:webHidden/>
          </w:rPr>
          <w:fldChar w:fldCharType="separate"/>
        </w:r>
        <w:r w:rsidR="00B96847">
          <w:rPr>
            <w:noProof/>
            <w:webHidden/>
          </w:rPr>
          <w:t>18</w:t>
        </w:r>
        <w:r w:rsidR="00B96847">
          <w:rPr>
            <w:noProof/>
            <w:webHidden/>
          </w:rPr>
          <w:fldChar w:fldCharType="end"/>
        </w:r>
      </w:hyperlink>
    </w:p>
    <w:p w14:paraId="4E4E2128" w14:textId="77777777" w:rsidR="00B96847" w:rsidRDefault="000D518D">
      <w:pPr>
        <w:pStyle w:val="Sommario3"/>
        <w:tabs>
          <w:tab w:val="left" w:pos="1320"/>
          <w:tab w:val="right" w:leader="dot" w:pos="9016"/>
        </w:tabs>
        <w:rPr>
          <w:noProof/>
          <w:lang w:val="it-IT"/>
        </w:rPr>
      </w:pPr>
      <w:hyperlink w:anchor="_Toc390246691" w:history="1">
        <w:r w:rsidR="00B96847" w:rsidRPr="00E04712">
          <w:rPr>
            <w:rStyle w:val="Collegamentoipertestuale"/>
            <w:noProof/>
          </w:rPr>
          <w:t>3.5.3</w:t>
        </w:r>
        <w:r w:rsidR="00B96847">
          <w:rPr>
            <w:noProof/>
            <w:lang w:val="it-IT"/>
          </w:rPr>
          <w:tab/>
        </w:r>
        <w:r w:rsidR="00B96847" w:rsidRPr="00E04712">
          <w:rPr>
            <w:rStyle w:val="Collegamentoipertestuale"/>
            <w:noProof/>
          </w:rPr>
          <w:t>Multiplication</w:t>
        </w:r>
        <w:r w:rsidR="00B96847">
          <w:rPr>
            <w:noProof/>
            <w:webHidden/>
          </w:rPr>
          <w:tab/>
        </w:r>
        <w:r w:rsidR="00B96847">
          <w:rPr>
            <w:noProof/>
            <w:webHidden/>
          </w:rPr>
          <w:fldChar w:fldCharType="begin"/>
        </w:r>
        <w:r w:rsidR="00B96847">
          <w:rPr>
            <w:noProof/>
            <w:webHidden/>
          </w:rPr>
          <w:instrText xml:space="preserve"> PAGEREF _Toc390246691 \h </w:instrText>
        </w:r>
        <w:r w:rsidR="00B96847">
          <w:rPr>
            <w:noProof/>
            <w:webHidden/>
          </w:rPr>
        </w:r>
        <w:r w:rsidR="00B96847">
          <w:rPr>
            <w:noProof/>
            <w:webHidden/>
          </w:rPr>
          <w:fldChar w:fldCharType="separate"/>
        </w:r>
        <w:r w:rsidR="00B96847">
          <w:rPr>
            <w:noProof/>
            <w:webHidden/>
          </w:rPr>
          <w:t>18</w:t>
        </w:r>
        <w:r w:rsidR="00B96847">
          <w:rPr>
            <w:noProof/>
            <w:webHidden/>
          </w:rPr>
          <w:fldChar w:fldCharType="end"/>
        </w:r>
      </w:hyperlink>
    </w:p>
    <w:p w14:paraId="265ADF43" w14:textId="77777777" w:rsidR="00B96847" w:rsidRDefault="000D518D">
      <w:pPr>
        <w:pStyle w:val="Sommario3"/>
        <w:tabs>
          <w:tab w:val="left" w:pos="1320"/>
          <w:tab w:val="right" w:leader="dot" w:pos="9016"/>
        </w:tabs>
        <w:rPr>
          <w:noProof/>
          <w:lang w:val="it-IT"/>
        </w:rPr>
      </w:pPr>
      <w:hyperlink w:anchor="_Toc390246692" w:history="1">
        <w:r w:rsidR="00B96847" w:rsidRPr="00E04712">
          <w:rPr>
            <w:rStyle w:val="Collegamentoipertestuale"/>
            <w:noProof/>
          </w:rPr>
          <w:t>3.5.4</w:t>
        </w:r>
        <w:r w:rsidR="00B96847">
          <w:rPr>
            <w:noProof/>
            <w:lang w:val="it-IT"/>
          </w:rPr>
          <w:tab/>
        </w:r>
        <w:r w:rsidR="00B96847" w:rsidRPr="00E04712">
          <w:rPr>
            <w:rStyle w:val="Collegamentoipertestuale"/>
            <w:noProof/>
          </w:rPr>
          <w:t>Communication (from slave)</w:t>
        </w:r>
        <w:r w:rsidR="00B96847">
          <w:rPr>
            <w:noProof/>
            <w:webHidden/>
          </w:rPr>
          <w:tab/>
        </w:r>
        <w:r w:rsidR="00B96847">
          <w:rPr>
            <w:noProof/>
            <w:webHidden/>
          </w:rPr>
          <w:fldChar w:fldCharType="begin"/>
        </w:r>
        <w:r w:rsidR="00B96847">
          <w:rPr>
            <w:noProof/>
            <w:webHidden/>
          </w:rPr>
          <w:instrText xml:space="preserve"> PAGEREF _Toc390246692 \h </w:instrText>
        </w:r>
        <w:r w:rsidR="00B96847">
          <w:rPr>
            <w:noProof/>
            <w:webHidden/>
          </w:rPr>
        </w:r>
        <w:r w:rsidR="00B96847">
          <w:rPr>
            <w:noProof/>
            <w:webHidden/>
          </w:rPr>
          <w:fldChar w:fldCharType="separate"/>
        </w:r>
        <w:r w:rsidR="00B96847">
          <w:rPr>
            <w:noProof/>
            <w:webHidden/>
          </w:rPr>
          <w:t>19</w:t>
        </w:r>
        <w:r w:rsidR="00B96847">
          <w:rPr>
            <w:noProof/>
            <w:webHidden/>
          </w:rPr>
          <w:fldChar w:fldCharType="end"/>
        </w:r>
      </w:hyperlink>
    </w:p>
    <w:p w14:paraId="0733DE1E" w14:textId="77777777" w:rsidR="00B96847" w:rsidRDefault="000D518D">
      <w:pPr>
        <w:pStyle w:val="Sommario3"/>
        <w:tabs>
          <w:tab w:val="left" w:pos="1320"/>
          <w:tab w:val="right" w:leader="dot" w:pos="9016"/>
        </w:tabs>
        <w:rPr>
          <w:noProof/>
          <w:lang w:val="it-IT"/>
        </w:rPr>
      </w:pPr>
      <w:hyperlink w:anchor="_Toc390246693" w:history="1">
        <w:r w:rsidR="00B96847" w:rsidRPr="00E04712">
          <w:rPr>
            <w:rStyle w:val="Collegamentoipertestuale"/>
            <w:noProof/>
          </w:rPr>
          <w:t>3.5.5</w:t>
        </w:r>
        <w:r w:rsidR="00B96847">
          <w:rPr>
            <w:noProof/>
            <w:lang w:val="it-IT"/>
          </w:rPr>
          <w:tab/>
        </w:r>
        <w:r w:rsidR="00B96847" w:rsidRPr="00E04712">
          <w:rPr>
            <w:rStyle w:val="Collegamentoipertestuale"/>
            <w:noProof/>
          </w:rPr>
          <w:t>Result matrix computation</w:t>
        </w:r>
        <w:r w:rsidR="00B96847">
          <w:rPr>
            <w:noProof/>
            <w:webHidden/>
          </w:rPr>
          <w:tab/>
        </w:r>
        <w:r w:rsidR="00B96847">
          <w:rPr>
            <w:noProof/>
            <w:webHidden/>
          </w:rPr>
          <w:fldChar w:fldCharType="begin"/>
        </w:r>
        <w:r w:rsidR="00B96847">
          <w:rPr>
            <w:noProof/>
            <w:webHidden/>
          </w:rPr>
          <w:instrText xml:space="preserve"> PAGEREF _Toc390246693 \h </w:instrText>
        </w:r>
        <w:r w:rsidR="00B96847">
          <w:rPr>
            <w:noProof/>
            <w:webHidden/>
          </w:rPr>
        </w:r>
        <w:r w:rsidR="00B96847">
          <w:rPr>
            <w:noProof/>
            <w:webHidden/>
          </w:rPr>
          <w:fldChar w:fldCharType="separate"/>
        </w:r>
        <w:r w:rsidR="00B96847">
          <w:rPr>
            <w:noProof/>
            <w:webHidden/>
          </w:rPr>
          <w:t>19</w:t>
        </w:r>
        <w:r w:rsidR="00B96847">
          <w:rPr>
            <w:noProof/>
            <w:webHidden/>
          </w:rPr>
          <w:fldChar w:fldCharType="end"/>
        </w:r>
      </w:hyperlink>
    </w:p>
    <w:p w14:paraId="6BDCD107"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94" w:history="1">
        <w:r w:rsidR="00B96847" w:rsidRPr="00E04712">
          <w:rPr>
            <w:rStyle w:val="Collegamentoipertestuale"/>
            <w:noProof/>
          </w:rPr>
          <w:t>3.6</w:t>
        </w:r>
        <w:r w:rsidR="00B96847">
          <w:rPr>
            <w:rFonts w:eastAsiaTheme="minorEastAsia" w:cstheme="minorBidi"/>
            <w:noProof/>
            <w:sz w:val="22"/>
            <w:lang w:val="it-IT" w:eastAsia="it-IT" w:bidi="ar-SA"/>
          </w:rPr>
          <w:tab/>
        </w:r>
        <w:r w:rsidR="00B96847" w:rsidRPr="00E04712">
          <w:rPr>
            <w:rStyle w:val="Collegamentoipertestuale"/>
            <w:noProof/>
          </w:rPr>
          <w:t>Matrix Matrix Fast multiplication</w:t>
        </w:r>
        <w:r w:rsidR="00B96847">
          <w:rPr>
            <w:noProof/>
            <w:webHidden/>
          </w:rPr>
          <w:tab/>
        </w:r>
        <w:r w:rsidR="00B96847">
          <w:rPr>
            <w:noProof/>
            <w:webHidden/>
          </w:rPr>
          <w:fldChar w:fldCharType="begin"/>
        </w:r>
        <w:r w:rsidR="00B96847">
          <w:rPr>
            <w:noProof/>
            <w:webHidden/>
          </w:rPr>
          <w:instrText xml:space="preserve"> PAGEREF _Toc390246694 \h </w:instrText>
        </w:r>
        <w:r w:rsidR="00B96847">
          <w:rPr>
            <w:noProof/>
            <w:webHidden/>
          </w:rPr>
        </w:r>
        <w:r w:rsidR="00B96847">
          <w:rPr>
            <w:noProof/>
            <w:webHidden/>
          </w:rPr>
          <w:fldChar w:fldCharType="separate"/>
        </w:r>
        <w:r w:rsidR="00B96847">
          <w:rPr>
            <w:noProof/>
            <w:webHidden/>
          </w:rPr>
          <w:t>20</w:t>
        </w:r>
        <w:r w:rsidR="00B96847">
          <w:rPr>
            <w:noProof/>
            <w:webHidden/>
          </w:rPr>
          <w:fldChar w:fldCharType="end"/>
        </w:r>
      </w:hyperlink>
    </w:p>
    <w:p w14:paraId="114BF939" w14:textId="77777777" w:rsidR="00B96847" w:rsidRDefault="000D518D">
      <w:pPr>
        <w:pStyle w:val="Sommario3"/>
        <w:tabs>
          <w:tab w:val="left" w:pos="1320"/>
          <w:tab w:val="right" w:leader="dot" w:pos="9016"/>
        </w:tabs>
        <w:rPr>
          <w:noProof/>
          <w:lang w:val="it-IT"/>
        </w:rPr>
      </w:pPr>
      <w:hyperlink w:anchor="_Toc390246695" w:history="1">
        <w:r w:rsidR="00B96847" w:rsidRPr="00E04712">
          <w:rPr>
            <w:rStyle w:val="Collegamentoipertestuale"/>
            <w:noProof/>
          </w:rPr>
          <w:t>3.6.1</w:t>
        </w:r>
        <w:r w:rsidR="00B96847">
          <w:rPr>
            <w:noProof/>
            <w:lang w:val="it-IT"/>
          </w:rPr>
          <w:tab/>
        </w:r>
        <w:r w:rsidR="00B96847" w:rsidRPr="00E04712">
          <w:rPr>
            <w:rStyle w:val="Collegamentoipertestuale"/>
            <w:noProof/>
          </w:rPr>
          <w:t>Communication (from master)</w:t>
        </w:r>
        <w:r w:rsidR="00B96847">
          <w:rPr>
            <w:noProof/>
            <w:webHidden/>
          </w:rPr>
          <w:tab/>
        </w:r>
        <w:r w:rsidR="00B96847">
          <w:rPr>
            <w:noProof/>
            <w:webHidden/>
          </w:rPr>
          <w:fldChar w:fldCharType="begin"/>
        </w:r>
        <w:r w:rsidR="00B96847">
          <w:rPr>
            <w:noProof/>
            <w:webHidden/>
          </w:rPr>
          <w:instrText xml:space="preserve"> PAGEREF _Toc390246695 \h </w:instrText>
        </w:r>
        <w:r w:rsidR="00B96847">
          <w:rPr>
            <w:noProof/>
            <w:webHidden/>
          </w:rPr>
        </w:r>
        <w:r w:rsidR="00B96847">
          <w:rPr>
            <w:noProof/>
            <w:webHidden/>
          </w:rPr>
          <w:fldChar w:fldCharType="separate"/>
        </w:r>
        <w:r w:rsidR="00B96847">
          <w:rPr>
            <w:noProof/>
            <w:webHidden/>
          </w:rPr>
          <w:t>20</w:t>
        </w:r>
        <w:r w:rsidR="00B96847">
          <w:rPr>
            <w:noProof/>
            <w:webHidden/>
          </w:rPr>
          <w:fldChar w:fldCharType="end"/>
        </w:r>
      </w:hyperlink>
    </w:p>
    <w:p w14:paraId="2AA4C6F7" w14:textId="77777777" w:rsidR="00B96847" w:rsidRDefault="000D518D">
      <w:pPr>
        <w:pStyle w:val="Sommario3"/>
        <w:tabs>
          <w:tab w:val="left" w:pos="1320"/>
          <w:tab w:val="right" w:leader="dot" w:pos="9016"/>
        </w:tabs>
        <w:rPr>
          <w:noProof/>
          <w:lang w:val="it-IT"/>
        </w:rPr>
      </w:pPr>
      <w:hyperlink w:anchor="_Toc390246696" w:history="1">
        <w:r w:rsidR="00B96847" w:rsidRPr="00E04712">
          <w:rPr>
            <w:rStyle w:val="Collegamentoipertestuale"/>
            <w:noProof/>
          </w:rPr>
          <w:t>3.6.2</w:t>
        </w:r>
        <w:r w:rsidR="00B96847">
          <w:rPr>
            <w:noProof/>
            <w:lang w:val="it-IT"/>
          </w:rPr>
          <w:tab/>
        </w:r>
        <w:r w:rsidR="00B96847" w:rsidRPr="00E04712">
          <w:rPr>
            <w:rStyle w:val="Collegamentoipertestuale"/>
            <w:noProof/>
          </w:rPr>
          <w:t>Multiplication</w:t>
        </w:r>
        <w:r w:rsidR="00B96847">
          <w:rPr>
            <w:noProof/>
            <w:webHidden/>
          </w:rPr>
          <w:tab/>
        </w:r>
        <w:r w:rsidR="00B96847">
          <w:rPr>
            <w:noProof/>
            <w:webHidden/>
          </w:rPr>
          <w:fldChar w:fldCharType="begin"/>
        </w:r>
        <w:r w:rsidR="00B96847">
          <w:rPr>
            <w:noProof/>
            <w:webHidden/>
          </w:rPr>
          <w:instrText xml:space="preserve"> PAGEREF _Toc390246696 \h </w:instrText>
        </w:r>
        <w:r w:rsidR="00B96847">
          <w:rPr>
            <w:noProof/>
            <w:webHidden/>
          </w:rPr>
        </w:r>
        <w:r w:rsidR="00B96847">
          <w:rPr>
            <w:noProof/>
            <w:webHidden/>
          </w:rPr>
          <w:fldChar w:fldCharType="separate"/>
        </w:r>
        <w:r w:rsidR="00B96847">
          <w:rPr>
            <w:noProof/>
            <w:webHidden/>
          </w:rPr>
          <w:t>20</w:t>
        </w:r>
        <w:r w:rsidR="00B96847">
          <w:rPr>
            <w:noProof/>
            <w:webHidden/>
          </w:rPr>
          <w:fldChar w:fldCharType="end"/>
        </w:r>
      </w:hyperlink>
    </w:p>
    <w:p w14:paraId="0E71C19B" w14:textId="77777777" w:rsidR="00B96847" w:rsidRDefault="000D518D">
      <w:pPr>
        <w:pStyle w:val="Sommario3"/>
        <w:tabs>
          <w:tab w:val="left" w:pos="1320"/>
          <w:tab w:val="right" w:leader="dot" w:pos="9016"/>
        </w:tabs>
        <w:rPr>
          <w:noProof/>
          <w:lang w:val="it-IT"/>
        </w:rPr>
      </w:pPr>
      <w:hyperlink w:anchor="_Toc390246697" w:history="1">
        <w:r w:rsidR="00B96847" w:rsidRPr="00E04712">
          <w:rPr>
            <w:rStyle w:val="Collegamentoipertestuale"/>
            <w:noProof/>
          </w:rPr>
          <w:t>3.6.3</w:t>
        </w:r>
        <w:r w:rsidR="00B96847">
          <w:rPr>
            <w:noProof/>
            <w:lang w:val="it-IT"/>
          </w:rPr>
          <w:tab/>
        </w:r>
        <w:r w:rsidR="00B96847" w:rsidRPr="00E04712">
          <w:rPr>
            <w:rStyle w:val="Collegamentoipertestuale"/>
            <w:noProof/>
          </w:rPr>
          <w:t>Communication (from slaves)</w:t>
        </w:r>
        <w:r w:rsidR="00B96847">
          <w:rPr>
            <w:noProof/>
            <w:webHidden/>
          </w:rPr>
          <w:tab/>
        </w:r>
        <w:r w:rsidR="00B96847">
          <w:rPr>
            <w:noProof/>
            <w:webHidden/>
          </w:rPr>
          <w:fldChar w:fldCharType="begin"/>
        </w:r>
        <w:r w:rsidR="00B96847">
          <w:rPr>
            <w:noProof/>
            <w:webHidden/>
          </w:rPr>
          <w:instrText xml:space="preserve"> PAGEREF _Toc390246697 \h </w:instrText>
        </w:r>
        <w:r w:rsidR="00B96847">
          <w:rPr>
            <w:noProof/>
            <w:webHidden/>
          </w:rPr>
        </w:r>
        <w:r w:rsidR="00B96847">
          <w:rPr>
            <w:noProof/>
            <w:webHidden/>
          </w:rPr>
          <w:fldChar w:fldCharType="separate"/>
        </w:r>
        <w:r w:rsidR="00B96847">
          <w:rPr>
            <w:noProof/>
            <w:webHidden/>
          </w:rPr>
          <w:t>21</w:t>
        </w:r>
        <w:r w:rsidR="00B96847">
          <w:rPr>
            <w:noProof/>
            <w:webHidden/>
          </w:rPr>
          <w:fldChar w:fldCharType="end"/>
        </w:r>
      </w:hyperlink>
    </w:p>
    <w:p w14:paraId="3D1D22E9" w14:textId="77777777" w:rsidR="00B96847" w:rsidRDefault="000D518D">
      <w:pPr>
        <w:pStyle w:val="Sommario3"/>
        <w:tabs>
          <w:tab w:val="left" w:pos="1320"/>
          <w:tab w:val="right" w:leader="dot" w:pos="9016"/>
        </w:tabs>
        <w:rPr>
          <w:noProof/>
          <w:lang w:val="it-IT"/>
        </w:rPr>
      </w:pPr>
      <w:hyperlink w:anchor="_Toc390246698" w:history="1">
        <w:r w:rsidR="00B96847" w:rsidRPr="00E04712">
          <w:rPr>
            <w:rStyle w:val="Collegamentoipertestuale"/>
            <w:noProof/>
          </w:rPr>
          <w:t>3.6.4</w:t>
        </w:r>
        <w:r w:rsidR="00B96847">
          <w:rPr>
            <w:noProof/>
            <w:lang w:val="it-IT"/>
          </w:rPr>
          <w:tab/>
        </w:r>
        <w:r w:rsidR="00B96847" w:rsidRPr="00E04712">
          <w:rPr>
            <w:rStyle w:val="Collegamentoipertestuale"/>
            <w:noProof/>
          </w:rPr>
          <w:t>Result matrix collection</w:t>
        </w:r>
        <w:r w:rsidR="00B96847">
          <w:rPr>
            <w:noProof/>
            <w:webHidden/>
          </w:rPr>
          <w:tab/>
        </w:r>
        <w:r w:rsidR="00B96847">
          <w:rPr>
            <w:noProof/>
            <w:webHidden/>
          </w:rPr>
          <w:fldChar w:fldCharType="begin"/>
        </w:r>
        <w:r w:rsidR="00B96847">
          <w:rPr>
            <w:noProof/>
            <w:webHidden/>
          </w:rPr>
          <w:instrText xml:space="preserve"> PAGEREF _Toc390246698 \h </w:instrText>
        </w:r>
        <w:r w:rsidR="00B96847">
          <w:rPr>
            <w:noProof/>
            <w:webHidden/>
          </w:rPr>
        </w:r>
        <w:r w:rsidR="00B96847">
          <w:rPr>
            <w:noProof/>
            <w:webHidden/>
          </w:rPr>
          <w:fldChar w:fldCharType="separate"/>
        </w:r>
        <w:r w:rsidR="00B96847">
          <w:rPr>
            <w:noProof/>
            <w:webHidden/>
          </w:rPr>
          <w:t>21</w:t>
        </w:r>
        <w:r w:rsidR="00B96847">
          <w:rPr>
            <w:noProof/>
            <w:webHidden/>
          </w:rPr>
          <w:fldChar w:fldCharType="end"/>
        </w:r>
      </w:hyperlink>
    </w:p>
    <w:p w14:paraId="21D1290D"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699" w:history="1">
        <w:r w:rsidR="00B96847" w:rsidRPr="00E04712">
          <w:rPr>
            <w:rStyle w:val="Collegamentoipertestuale"/>
            <w:noProof/>
          </w:rPr>
          <w:t>3.7</w:t>
        </w:r>
        <w:r w:rsidR="00B96847">
          <w:rPr>
            <w:rFonts w:eastAsiaTheme="minorEastAsia" w:cstheme="minorBidi"/>
            <w:noProof/>
            <w:sz w:val="22"/>
            <w:lang w:val="it-IT" w:eastAsia="it-IT" w:bidi="ar-SA"/>
          </w:rPr>
          <w:tab/>
        </w:r>
        <w:r w:rsidR="00B96847" w:rsidRPr="00E04712">
          <w:rPr>
            <w:rStyle w:val="Collegamentoipertestuale"/>
            <w:noProof/>
          </w:rPr>
          <w:t>Support applications: Linear multiplication</w:t>
        </w:r>
        <w:r w:rsidR="00B96847">
          <w:rPr>
            <w:noProof/>
            <w:webHidden/>
          </w:rPr>
          <w:tab/>
        </w:r>
        <w:r w:rsidR="00B96847">
          <w:rPr>
            <w:noProof/>
            <w:webHidden/>
          </w:rPr>
          <w:fldChar w:fldCharType="begin"/>
        </w:r>
        <w:r w:rsidR="00B96847">
          <w:rPr>
            <w:noProof/>
            <w:webHidden/>
          </w:rPr>
          <w:instrText xml:space="preserve"> PAGEREF _Toc390246699 \h </w:instrText>
        </w:r>
        <w:r w:rsidR="00B96847">
          <w:rPr>
            <w:noProof/>
            <w:webHidden/>
          </w:rPr>
        </w:r>
        <w:r w:rsidR="00B96847">
          <w:rPr>
            <w:noProof/>
            <w:webHidden/>
          </w:rPr>
          <w:fldChar w:fldCharType="separate"/>
        </w:r>
        <w:r w:rsidR="00B96847">
          <w:rPr>
            <w:noProof/>
            <w:webHidden/>
          </w:rPr>
          <w:t>22</w:t>
        </w:r>
        <w:r w:rsidR="00B96847">
          <w:rPr>
            <w:noProof/>
            <w:webHidden/>
          </w:rPr>
          <w:fldChar w:fldCharType="end"/>
        </w:r>
      </w:hyperlink>
    </w:p>
    <w:p w14:paraId="70209A7B"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00" w:history="1">
        <w:r w:rsidR="00B96847" w:rsidRPr="00E04712">
          <w:rPr>
            <w:rStyle w:val="Collegamentoipertestuale"/>
            <w:noProof/>
          </w:rPr>
          <w:t>3.8</w:t>
        </w:r>
        <w:r w:rsidR="00B96847">
          <w:rPr>
            <w:rFonts w:eastAsiaTheme="minorEastAsia" w:cstheme="minorBidi"/>
            <w:noProof/>
            <w:sz w:val="22"/>
            <w:lang w:val="it-IT" w:eastAsia="it-IT" w:bidi="ar-SA"/>
          </w:rPr>
          <w:tab/>
        </w:r>
        <w:r w:rsidR="00B96847" w:rsidRPr="00E04712">
          <w:rPr>
            <w:rStyle w:val="Collegamentoipertestuale"/>
            <w:noProof/>
          </w:rPr>
          <w:t>Support applications: Matrix Creator</w:t>
        </w:r>
        <w:r w:rsidR="00B96847">
          <w:rPr>
            <w:noProof/>
            <w:webHidden/>
          </w:rPr>
          <w:tab/>
        </w:r>
        <w:r w:rsidR="00B96847">
          <w:rPr>
            <w:noProof/>
            <w:webHidden/>
          </w:rPr>
          <w:fldChar w:fldCharType="begin"/>
        </w:r>
        <w:r w:rsidR="00B96847">
          <w:rPr>
            <w:noProof/>
            <w:webHidden/>
          </w:rPr>
          <w:instrText xml:space="preserve"> PAGEREF _Toc390246700 \h </w:instrText>
        </w:r>
        <w:r w:rsidR="00B96847">
          <w:rPr>
            <w:noProof/>
            <w:webHidden/>
          </w:rPr>
        </w:r>
        <w:r w:rsidR="00B96847">
          <w:rPr>
            <w:noProof/>
            <w:webHidden/>
          </w:rPr>
          <w:fldChar w:fldCharType="separate"/>
        </w:r>
        <w:r w:rsidR="00B96847">
          <w:rPr>
            <w:noProof/>
            <w:webHidden/>
          </w:rPr>
          <w:t>22</w:t>
        </w:r>
        <w:r w:rsidR="00B96847">
          <w:rPr>
            <w:noProof/>
            <w:webHidden/>
          </w:rPr>
          <w:fldChar w:fldCharType="end"/>
        </w:r>
      </w:hyperlink>
    </w:p>
    <w:p w14:paraId="2DD35AD1" w14:textId="77777777" w:rsidR="00B96847" w:rsidRDefault="000D518D">
      <w:pPr>
        <w:pStyle w:val="Sommario1"/>
        <w:tabs>
          <w:tab w:val="left" w:pos="440"/>
        </w:tabs>
        <w:rPr>
          <w:rFonts w:eastAsiaTheme="minorEastAsia" w:cstheme="minorBidi"/>
          <w:noProof/>
          <w:sz w:val="22"/>
          <w:lang w:val="it-IT" w:eastAsia="it-IT" w:bidi="ar-SA"/>
        </w:rPr>
      </w:pPr>
      <w:hyperlink w:anchor="_Toc390246701" w:history="1">
        <w:r w:rsidR="00B96847" w:rsidRPr="00E04712">
          <w:rPr>
            <w:rStyle w:val="Collegamentoipertestuale"/>
            <w:noProof/>
          </w:rPr>
          <w:t>4.</w:t>
        </w:r>
        <w:r w:rsidR="00B96847">
          <w:rPr>
            <w:rFonts w:eastAsiaTheme="minorEastAsia" w:cstheme="minorBidi"/>
            <w:noProof/>
            <w:sz w:val="22"/>
            <w:lang w:val="it-IT" w:eastAsia="it-IT" w:bidi="ar-SA"/>
          </w:rPr>
          <w:tab/>
        </w:r>
        <w:r w:rsidR="00B96847" w:rsidRPr="00E04712">
          <w:rPr>
            <w:rStyle w:val="Collegamentoipertestuale"/>
            <w:noProof/>
          </w:rPr>
          <w:t>Testing Phase</w:t>
        </w:r>
        <w:r w:rsidR="00B96847">
          <w:rPr>
            <w:noProof/>
            <w:webHidden/>
          </w:rPr>
          <w:tab/>
        </w:r>
        <w:r w:rsidR="00B96847">
          <w:rPr>
            <w:noProof/>
            <w:webHidden/>
          </w:rPr>
          <w:fldChar w:fldCharType="begin"/>
        </w:r>
        <w:r w:rsidR="00B96847">
          <w:rPr>
            <w:noProof/>
            <w:webHidden/>
          </w:rPr>
          <w:instrText xml:space="preserve"> PAGEREF _Toc390246701 \h </w:instrText>
        </w:r>
        <w:r w:rsidR="00B96847">
          <w:rPr>
            <w:noProof/>
            <w:webHidden/>
          </w:rPr>
        </w:r>
        <w:r w:rsidR="00B96847">
          <w:rPr>
            <w:noProof/>
            <w:webHidden/>
          </w:rPr>
          <w:fldChar w:fldCharType="separate"/>
        </w:r>
        <w:r w:rsidR="00B96847">
          <w:rPr>
            <w:noProof/>
            <w:webHidden/>
          </w:rPr>
          <w:t>23</w:t>
        </w:r>
        <w:r w:rsidR="00B96847">
          <w:rPr>
            <w:noProof/>
            <w:webHidden/>
          </w:rPr>
          <w:fldChar w:fldCharType="end"/>
        </w:r>
      </w:hyperlink>
    </w:p>
    <w:p w14:paraId="204FE0C4"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02" w:history="1">
        <w:r w:rsidR="00B96847" w:rsidRPr="00E04712">
          <w:rPr>
            <w:rStyle w:val="Collegamentoipertestuale"/>
            <w:noProof/>
          </w:rPr>
          <w:t>4.1</w:t>
        </w:r>
        <w:r w:rsidR="00B96847">
          <w:rPr>
            <w:rFonts w:eastAsiaTheme="minorEastAsia" w:cstheme="minorBidi"/>
            <w:noProof/>
            <w:sz w:val="22"/>
            <w:lang w:val="it-IT" w:eastAsia="it-IT" w:bidi="ar-SA"/>
          </w:rPr>
          <w:tab/>
        </w:r>
        <w:r w:rsidR="00B96847" w:rsidRPr="00E04712">
          <w:rPr>
            <w:rStyle w:val="Collegamentoipertestuale"/>
            <w:noProof/>
          </w:rPr>
          <w:t>Testing Environment Description</w:t>
        </w:r>
        <w:r w:rsidR="00B96847">
          <w:rPr>
            <w:noProof/>
            <w:webHidden/>
          </w:rPr>
          <w:tab/>
        </w:r>
        <w:r w:rsidR="00B96847">
          <w:rPr>
            <w:noProof/>
            <w:webHidden/>
          </w:rPr>
          <w:fldChar w:fldCharType="begin"/>
        </w:r>
        <w:r w:rsidR="00B96847">
          <w:rPr>
            <w:noProof/>
            <w:webHidden/>
          </w:rPr>
          <w:instrText xml:space="preserve"> PAGEREF _Toc390246702 \h </w:instrText>
        </w:r>
        <w:r w:rsidR="00B96847">
          <w:rPr>
            <w:noProof/>
            <w:webHidden/>
          </w:rPr>
        </w:r>
        <w:r w:rsidR="00B96847">
          <w:rPr>
            <w:noProof/>
            <w:webHidden/>
          </w:rPr>
          <w:fldChar w:fldCharType="separate"/>
        </w:r>
        <w:r w:rsidR="00B96847">
          <w:rPr>
            <w:noProof/>
            <w:webHidden/>
          </w:rPr>
          <w:t>23</w:t>
        </w:r>
        <w:r w:rsidR="00B96847">
          <w:rPr>
            <w:noProof/>
            <w:webHidden/>
          </w:rPr>
          <w:fldChar w:fldCharType="end"/>
        </w:r>
      </w:hyperlink>
    </w:p>
    <w:p w14:paraId="336E74B4" w14:textId="77777777" w:rsidR="00B96847" w:rsidRDefault="000D518D">
      <w:pPr>
        <w:pStyle w:val="Sommario3"/>
        <w:tabs>
          <w:tab w:val="left" w:pos="1320"/>
          <w:tab w:val="right" w:leader="dot" w:pos="9016"/>
        </w:tabs>
        <w:rPr>
          <w:noProof/>
          <w:lang w:val="it-IT"/>
        </w:rPr>
      </w:pPr>
      <w:hyperlink w:anchor="_Toc390246703" w:history="1">
        <w:r w:rsidR="00B96847" w:rsidRPr="00E04712">
          <w:rPr>
            <w:rStyle w:val="Collegamentoipertestuale"/>
            <w:noProof/>
            <w:lang w:bidi="en-US"/>
          </w:rPr>
          <w:t>4.1.1</w:t>
        </w:r>
        <w:r w:rsidR="00B96847">
          <w:rPr>
            <w:noProof/>
            <w:lang w:val="it-IT"/>
          </w:rPr>
          <w:tab/>
        </w:r>
        <w:r w:rsidR="00B96847" w:rsidRPr="00E04712">
          <w:rPr>
            <w:rStyle w:val="Collegamentoipertestuale"/>
            <w:noProof/>
            <w:lang w:bidi="en-US"/>
          </w:rPr>
          <w:t>HPC Cluster usage notes (from hpc course webpage)</w:t>
        </w:r>
        <w:r w:rsidR="00B96847">
          <w:rPr>
            <w:noProof/>
            <w:webHidden/>
          </w:rPr>
          <w:tab/>
        </w:r>
        <w:r w:rsidR="00B96847">
          <w:rPr>
            <w:noProof/>
            <w:webHidden/>
          </w:rPr>
          <w:fldChar w:fldCharType="begin"/>
        </w:r>
        <w:r w:rsidR="00B96847">
          <w:rPr>
            <w:noProof/>
            <w:webHidden/>
          </w:rPr>
          <w:instrText xml:space="preserve"> PAGEREF _Toc390246703 \h </w:instrText>
        </w:r>
        <w:r w:rsidR="00B96847">
          <w:rPr>
            <w:noProof/>
            <w:webHidden/>
          </w:rPr>
        </w:r>
        <w:r w:rsidR="00B96847">
          <w:rPr>
            <w:noProof/>
            <w:webHidden/>
          </w:rPr>
          <w:fldChar w:fldCharType="separate"/>
        </w:r>
        <w:r w:rsidR="00B96847">
          <w:rPr>
            <w:noProof/>
            <w:webHidden/>
          </w:rPr>
          <w:t>23</w:t>
        </w:r>
        <w:r w:rsidR="00B96847">
          <w:rPr>
            <w:noProof/>
            <w:webHidden/>
          </w:rPr>
          <w:fldChar w:fldCharType="end"/>
        </w:r>
      </w:hyperlink>
    </w:p>
    <w:p w14:paraId="2F7FEB64"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04" w:history="1">
        <w:r w:rsidR="00B96847" w:rsidRPr="00E04712">
          <w:rPr>
            <w:rStyle w:val="Collegamentoipertestuale"/>
            <w:noProof/>
          </w:rPr>
          <w:t>4.2</w:t>
        </w:r>
        <w:r w:rsidR="00B96847">
          <w:rPr>
            <w:rFonts w:eastAsiaTheme="minorEastAsia" w:cstheme="minorBidi"/>
            <w:noProof/>
            <w:sz w:val="22"/>
            <w:lang w:val="it-IT" w:eastAsia="it-IT" w:bidi="ar-SA"/>
          </w:rPr>
          <w:tab/>
        </w:r>
        <w:r w:rsidR="00B96847" w:rsidRPr="00E04712">
          <w:rPr>
            <w:rStyle w:val="Collegamentoipertestuale"/>
            <w:noProof/>
          </w:rPr>
          <w:t>Testing Environment Configuration</w:t>
        </w:r>
        <w:r w:rsidR="00B96847">
          <w:rPr>
            <w:noProof/>
            <w:webHidden/>
          </w:rPr>
          <w:tab/>
        </w:r>
        <w:r w:rsidR="00B96847">
          <w:rPr>
            <w:noProof/>
            <w:webHidden/>
          </w:rPr>
          <w:fldChar w:fldCharType="begin"/>
        </w:r>
        <w:r w:rsidR="00B96847">
          <w:rPr>
            <w:noProof/>
            <w:webHidden/>
          </w:rPr>
          <w:instrText xml:space="preserve"> PAGEREF _Toc390246704 \h </w:instrText>
        </w:r>
        <w:r w:rsidR="00B96847">
          <w:rPr>
            <w:noProof/>
            <w:webHidden/>
          </w:rPr>
        </w:r>
        <w:r w:rsidR="00B96847">
          <w:rPr>
            <w:noProof/>
            <w:webHidden/>
          </w:rPr>
          <w:fldChar w:fldCharType="separate"/>
        </w:r>
        <w:r w:rsidR="00B96847">
          <w:rPr>
            <w:noProof/>
            <w:webHidden/>
          </w:rPr>
          <w:t>24</w:t>
        </w:r>
        <w:r w:rsidR="00B96847">
          <w:rPr>
            <w:noProof/>
            <w:webHidden/>
          </w:rPr>
          <w:fldChar w:fldCharType="end"/>
        </w:r>
      </w:hyperlink>
    </w:p>
    <w:p w14:paraId="5976388A" w14:textId="77777777" w:rsidR="00B96847" w:rsidRDefault="000D518D">
      <w:pPr>
        <w:pStyle w:val="Sommario3"/>
        <w:tabs>
          <w:tab w:val="left" w:pos="1320"/>
          <w:tab w:val="right" w:leader="dot" w:pos="9016"/>
        </w:tabs>
        <w:rPr>
          <w:noProof/>
          <w:lang w:val="it-IT"/>
        </w:rPr>
      </w:pPr>
      <w:hyperlink w:anchor="_Toc390246705" w:history="1">
        <w:r w:rsidR="00B96847" w:rsidRPr="00E04712">
          <w:rPr>
            <w:rStyle w:val="Collegamentoipertestuale"/>
            <w:noProof/>
            <w:lang w:bidi="en-US"/>
          </w:rPr>
          <w:t>4.2.1</w:t>
        </w:r>
        <w:r w:rsidR="00B96847">
          <w:rPr>
            <w:noProof/>
            <w:lang w:val="it-IT"/>
          </w:rPr>
          <w:tab/>
        </w:r>
        <w:r w:rsidR="00B96847" w:rsidRPr="00E04712">
          <w:rPr>
            <w:rStyle w:val="Collegamentoipertestuale"/>
            <w:noProof/>
            <w:lang w:bidi="en-US"/>
          </w:rPr>
          <w:t>Testing implementation: python launcher</w:t>
        </w:r>
        <w:r w:rsidR="00B96847">
          <w:rPr>
            <w:noProof/>
            <w:webHidden/>
          </w:rPr>
          <w:tab/>
        </w:r>
        <w:r w:rsidR="00B96847">
          <w:rPr>
            <w:noProof/>
            <w:webHidden/>
          </w:rPr>
          <w:fldChar w:fldCharType="begin"/>
        </w:r>
        <w:r w:rsidR="00B96847">
          <w:rPr>
            <w:noProof/>
            <w:webHidden/>
          </w:rPr>
          <w:instrText xml:space="preserve"> PAGEREF _Toc390246705 \h </w:instrText>
        </w:r>
        <w:r w:rsidR="00B96847">
          <w:rPr>
            <w:noProof/>
            <w:webHidden/>
          </w:rPr>
        </w:r>
        <w:r w:rsidR="00B96847">
          <w:rPr>
            <w:noProof/>
            <w:webHidden/>
          </w:rPr>
          <w:fldChar w:fldCharType="separate"/>
        </w:r>
        <w:r w:rsidR="00B96847">
          <w:rPr>
            <w:noProof/>
            <w:webHidden/>
          </w:rPr>
          <w:t>24</w:t>
        </w:r>
        <w:r w:rsidR="00B96847">
          <w:rPr>
            <w:noProof/>
            <w:webHidden/>
          </w:rPr>
          <w:fldChar w:fldCharType="end"/>
        </w:r>
      </w:hyperlink>
    </w:p>
    <w:p w14:paraId="2763DE7A"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06" w:history="1">
        <w:r w:rsidR="00B96847" w:rsidRPr="00E04712">
          <w:rPr>
            <w:rStyle w:val="Collegamentoipertestuale"/>
            <w:noProof/>
          </w:rPr>
          <w:t>4.3</w:t>
        </w:r>
        <w:r w:rsidR="00B96847">
          <w:rPr>
            <w:rFonts w:eastAsiaTheme="minorEastAsia" w:cstheme="minorBidi"/>
            <w:noProof/>
            <w:sz w:val="22"/>
            <w:lang w:val="it-IT" w:eastAsia="it-IT" w:bidi="ar-SA"/>
          </w:rPr>
          <w:tab/>
        </w:r>
        <w:r w:rsidR="00B96847" w:rsidRPr="00E04712">
          <w:rPr>
            <w:rStyle w:val="Collegamentoipertestuale"/>
            <w:noProof/>
          </w:rPr>
          <w:t>Algorithms times</w:t>
        </w:r>
        <w:r w:rsidR="00B96847">
          <w:rPr>
            <w:noProof/>
            <w:webHidden/>
          </w:rPr>
          <w:tab/>
        </w:r>
        <w:r w:rsidR="00B96847">
          <w:rPr>
            <w:noProof/>
            <w:webHidden/>
          </w:rPr>
          <w:fldChar w:fldCharType="begin"/>
        </w:r>
        <w:r w:rsidR="00B96847">
          <w:rPr>
            <w:noProof/>
            <w:webHidden/>
          </w:rPr>
          <w:instrText xml:space="preserve"> PAGEREF _Toc390246706 \h </w:instrText>
        </w:r>
        <w:r w:rsidR="00B96847">
          <w:rPr>
            <w:noProof/>
            <w:webHidden/>
          </w:rPr>
        </w:r>
        <w:r w:rsidR="00B96847">
          <w:rPr>
            <w:noProof/>
            <w:webHidden/>
          </w:rPr>
          <w:fldChar w:fldCharType="separate"/>
        </w:r>
        <w:r w:rsidR="00B96847">
          <w:rPr>
            <w:noProof/>
            <w:webHidden/>
          </w:rPr>
          <w:t>26</w:t>
        </w:r>
        <w:r w:rsidR="00B96847">
          <w:rPr>
            <w:noProof/>
            <w:webHidden/>
          </w:rPr>
          <w:fldChar w:fldCharType="end"/>
        </w:r>
      </w:hyperlink>
    </w:p>
    <w:p w14:paraId="3D5AA7B7" w14:textId="77777777" w:rsidR="00B96847" w:rsidRDefault="000D518D">
      <w:pPr>
        <w:pStyle w:val="Sommario3"/>
        <w:tabs>
          <w:tab w:val="left" w:pos="1320"/>
          <w:tab w:val="right" w:leader="dot" w:pos="9016"/>
        </w:tabs>
        <w:rPr>
          <w:noProof/>
          <w:lang w:val="it-IT"/>
        </w:rPr>
      </w:pPr>
      <w:hyperlink w:anchor="_Toc390246707" w:history="1">
        <w:r w:rsidR="00B96847" w:rsidRPr="00E04712">
          <w:rPr>
            <w:rStyle w:val="Collegamentoipertestuale"/>
            <w:noProof/>
            <w:lang w:bidi="en-US"/>
          </w:rPr>
          <w:t>4.3.1</w:t>
        </w:r>
        <w:r w:rsidR="00B96847">
          <w:rPr>
            <w:noProof/>
            <w:lang w:val="it-IT"/>
          </w:rPr>
          <w:tab/>
        </w:r>
        <w:r w:rsidR="00B96847" w:rsidRPr="00E04712">
          <w:rPr>
            <w:rStyle w:val="Collegamentoipertestuale"/>
            <w:noProof/>
            <w:lang w:bidi="en-US"/>
          </w:rPr>
          <w:t>Heavy function</w:t>
        </w:r>
        <w:r w:rsidR="00B96847">
          <w:rPr>
            <w:noProof/>
            <w:webHidden/>
          </w:rPr>
          <w:tab/>
        </w:r>
        <w:r w:rsidR="00B96847">
          <w:rPr>
            <w:noProof/>
            <w:webHidden/>
          </w:rPr>
          <w:fldChar w:fldCharType="begin"/>
        </w:r>
        <w:r w:rsidR="00B96847">
          <w:rPr>
            <w:noProof/>
            <w:webHidden/>
          </w:rPr>
          <w:instrText xml:space="preserve"> PAGEREF _Toc390246707 \h </w:instrText>
        </w:r>
        <w:r w:rsidR="00B96847">
          <w:rPr>
            <w:noProof/>
            <w:webHidden/>
          </w:rPr>
        </w:r>
        <w:r w:rsidR="00B96847">
          <w:rPr>
            <w:noProof/>
            <w:webHidden/>
          </w:rPr>
          <w:fldChar w:fldCharType="separate"/>
        </w:r>
        <w:r w:rsidR="00B96847">
          <w:rPr>
            <w:noProof/>
            <w:webHidden/>
          </w:rPr>
          <w:t>26</w:t>
        </w:r>
        <w:r w:rsidR="00B96847">
          <w:rPr>
            <w:noProof/>
            <w:webHidden/>
          </w:rPr>
          <w:fldChar w:fldCharType="end"/>
        </w:r>
      </w:hyperlink>
    </w:p>
    <w:p w14:paraId="59E0F690" w14:textId="77777777" w:rsidR="00B96847" w:rsidRDefault="000D518D">
      <w:pPr>
        <w:pStyle w:val="Sommario3"/>
        <w:tabs>
          <w:tab w:val="left" w:pos="1320"/>
          <w:tab w:val="right" w:leader="dot" w:pos="9016"/>
        </w:tabs>
        <w:rPr>
          <w:noProof/>
          <w:lang w:val="it-IT"/>
        </w:rPr>
      </w:pPr>
      <w:hyperlink w:anchor="_Toc390246708" w:history="1">
        <w:r w:rsidR="00B96847" w:rsidRPr="00E04712">
          <w:rPr>
            <w:rStyle w:val="Collegamentoipertestuale"/>
            <w:noProof/>
            <w:lang w:bidi="en-US"/>
          </w:rPr>
          <w:t>4.3.2</w:t>
        </w:r>
        <w:r w:rsidR="00B96847">
          <w:rPr>
            <w:noProof/>
            <w:lang w:val="it-IT"/>
          </w:rPr>
          <w:tab/>
        </w:r>
        <w:r w:rsidR="00B96847" w:rsidRPr="00E04712">
          <w:rPr>
            <w:rStyle w:val="Collegamentoipertestuale"/>
            <w:noProof/>
            <w:lang w:bidi="en-US"/>
          </w:rPr>
          <w:t>No-Input/Output Vs Input/Output</w:t>
        </w:r>
        <w:r w:rsidR="00B96847">
          <w:rPr>
            <w:noProof/>
            <w:webHidden/>
          </w:rPr>
          <w:tab/>
        </w:r>
        <w:r w:rsidR="00B96847">
          <w:rPr>
            <w:noProof/>
            <w:webHidden/>
          </w:rPr>
          <w:fldChar w:fldCharType="begin"/>
        </w:r>
        <w:r w:rsidR="00B96847">
          <w:rPr>
            <w:noProof/>
            <w:webHidden/>
          </w:rPr>
          <w:instrText xml:space="preserve"> PAGEREF _Toc390246708 \h </w:instrText>
        </w:r>
        <w:r w:rsidR="00B96847">
          <w:rPr>
            <w:noProof/>
            <w:webHidden/>
          </w:rPr>
        </w:r>
        <w:r w:rsidR="00B96847">
          <w:rPr>
            <w:noProof/>
            <w:webHidden/>
          </w:rPr>
          <w:fldChar w:fldCharType="separate"/>
        </w:r>
        <w:r w:rsidR="00B96847">
          <w:rPr>
            <w:noProof/>
            <w:webHidden/>
          </w:rPr>
          <w:t>26</w:t>
        </w:r>
        <w:r w:rsidR="00B96847">
          <w:rPr>
            <w:noProof/>
            <w:webHidden/>
          </w:rPr>
          <w:fldChar w:fldCharType="end"/>
        </w:r>
      </w:hyperlink>
    </w:p>
    <w:p w14:paraId="265FDF69" w14:textId="77777777" w:rsidR="00B96847" w:rsidRDefault="000D518D">
      <w:pPr>
        <w:pStyle w:val="Sommario3"/>
        <w:tabs>
          <w:tab w:val="left" w:pos="1320"/>
          <w:tab w:val="right" w:leader="dot" w:pos="9016"/>
        </w:tabs>
        <w:rPr>
          <w:noProof/>
          <w:lang w:val="it-IT"/>
        </w:rPr>
      </w:pPr>
      <w:hyperlink w:anchor="_Toc390246709" w:history="1">
        <w:r w:rsidR="00B96847" w:rsidRPr="00E04712">
          <w:rPr>
            <w:rStyle w:val="Collegamentoipertestuale"/>
            <w:noProof/>
            <w:lang w:bidi="en-US"/>
          </w:rPr>
          <w:t>4.3.3</w:t>
        </w:r>
        <w:r w:rsidR="00B96847">
          <w:rPr>
            <w:noProof/>
            <w:lang w:val="it-IT"/>
          </w:rPr>
          <w:tab/>
        </w:r>
        <w:r w:rsidR="00B96847" w:rsidRPr="00E04712">
          <w:rPr>
            <w:rStyle w:val="Collegamentoipertestuale"/>
            <w:noProof/>
            <w:lang w:bidi="en-US"/>
          </w:rPr>
          <w:t>No-Optimization Vs Optimization</w:t>
        </w:r>
        <w:r w:rsidR="00B96847">
          <w:rPr>
            <w:noProof/>
            <w:webHidden/>
          </w:rPr>
          <w:tab/>
        </w:r>
        <w:r w:rsidR="00B96847">
          <w:rPr>
            <w:noProof/>
            <w:webHidden/>
          </w:rPr>
          <w:fldChar w:fldCharType="begin"/>
        </w:r>
        <w:r w:rsidR="00B96847">
          <w:rPr>
            <w:noProof/>
            <w:webHidden/>
          </w:rPr>
          <w:instrText xml:space="preserve"> PAGEREF _Toc390246709 \h </w:instrText>
        </w:r>
        <w:r w:rsidR="00B96847">
          <w:rPr>
            <w:noProof/>
            <w:webHidden/>
          </w:rPr>
        </w:r>
        <w:r w:rsidR="00B96847">
          <w:rPr>
            <w:noProof/>
            <w:webHidden/>
          </w:rPr>
          <w:fldChar w:fldCharType="separate"/>
        </w:r>
        <w:r w:rsidR="00B96847">
          <w:rPr>
            <w:noProof/>
            <w:webHidden/>
          </w:rPr>
          <w:t>27</w:t>
        </w:r>
        <w:r w:rsidR="00B96847">
          <w:rPr>
            <w:noProof/>
            <w:webHidden/>
          </w:rPr>
          <w:fldChar w:fldCharType="end"/>
        </w:r>
      </w:hyperlink>
    </w:p>
    <w:p w14:paraId="470A849A" w14:textId="77777777" w:rsidR="00B96847" w:rsidRDefault="000D518D">
      <w:pPr>
        <w:pStyle w:val="Sommario3"/>
        <w:tabs>
          <w:tab w:val="left" w:pos="1320"/>
          <w:tab w:val="right" w:leader="dot" w:pos="9016"/>
        </w:tabs>
        <w:rPr>
          <w:noProof/>
          <w:lang w:val="it-IT"/>
        </w:rPr>
      </w:pPr>
      <w:hyperlink w:anchor="_Toc390246710" w:history="1">
        <w:r w:rsidR="00B96847" w:rsidRPr="00E04712">
          <w:rPr>
            <w:rStyle w:val="Collegamentoipertestuale"/>
            <w:noProof/>
            <w:lang w:bidi="en-US"/>
          </w:rPr>
          <w:t>4.3.4</w:t>
        </w:r>
        <w:r w:rsidR="00B96847">
          <w:rPr>
            <w:noProof/>
            <w:lang w:val="it-IT"/>
          </w:rPr>
          <w:tab/>
        </w:r>
        <w:r w:rsidR="00B96847" w:rsidRPr="00E04712">
          <w:rPr>
            <w:rStyle w:val="Collegamentoipertestuale"/>
            <w:noProof/>
            <w:lang w:bidi="en-US"/>
          </w:rPr>
          <w:t>Number of process Vs Time</w:t>
        </w:r>
        <w:r w:rsidR="00B96847">
          <w:rPr>
            <w:noProof/>
            <w:webHidden/>
          </w:rPr>
          <w:tab/>
        </w:r>
        <w:r w:rsidR="00B96847">
          <w:rPr>
            <w:noProof/>
            <w:webHidden/>
          </w:rPr>
          <w:fldChar w:fldCharType="begin"/>
        </w:r>
        <w:r w:rsidR="00B96847">
          <w:rPr>
            <w:noProof/>
            <w:webHidden/>
          </w:rPr>
          <w:instrText xml:space="preserve"> PAGEREF _Toc390246710 \h </w:instrText>
        </w:r>
        <w:r w:rsidR="00B96847">
          <w:rPr>
            <w:noProof/>
            <w:webHidden/>
          </w:rPr>
        </w:r>
        <w:r w:rsidR="00B96847">
          <w:rPr>
            <w:noProof/>
            <w:webHidden/>
          </w:rPr>
          <w:fldChar w:fldCharType="separate"/>
        </w:r>
        <w:r w:rsidR="00B96847">
          <w:rPr>
            <w:noProof/>
            <w:webHidden/>
          </w:rPr>
          <w:t>28</w:t>
        </w:r>
        <w:r w:rsidR="00B96847">
          <w:rPr>
            <w:noProof/>
            <w:webHidden/>
          </w:rPr>
          <w:fldChar w:fldCharType="end"/>
        </w:r>
      </w:hyperlink>
    </w:p>
    <w:p w14:paraId="798DF064" w14:textId="77777777" w:rsidR="00B96847" w:rsidRDefault="000D518D">
      <w:pPr>
        <w:pStyle w:val="Sommario3"/>
        <w:tabs>
          <w:tab w:val="left" w:pos="1320"/>
          <w:tab w:val="right" w:leader="dot" w:pos="9016"/>
        </w:tabs>
        <w:rPr>
          <w:noProof/>
          <w:lang w:val="it-IT"/>
        </w:rPr>
      </w:pPr>
      <w:hyperlink w:anchor="_Toc390246711" w:history="1">
        <w:r w:rsidR="00B96847" w:rsidRPr="00E04712">
          <w:rPr>
            <w:rStyle w:val="Collegamentoipertestuale"/>
            <w:noProof/>
            <w:lang w:bidi="en-US"/>
          </w:rPr>
          <w:t>4.3.5</w:t>
        </w:r>
        <w:r w:rsidR="00B96847">
          <w:rPr>
            <w:noProof/>
            <w:lang w:val="it-IT"/>
          </w:rPr>
          <w:tab/>
        </w:r>
        <w:r w:rsidR="00B96847" w:rsidRPr="00E04712">
          <w:rPr>
            <w:rStyle w:val="Collegamentoipertestuale"/>
            <w:noProof/>
            <w:lang w:bidi="en-US"/>
          </w:rPr>
          <w:t>Matrix dimension Vs Time</w:t>
        </w:r>
        <w:r w:rsidR="00B96847">
          <w:rPr>
            <w:noProof/>
            <w:webHidden/>
          </w:rPr>
          <w:tab/>
        </w:r>
        <w:r w:rsidR="00B96847">
          <w:rPr>
            <w:noProof/>
            <w:webHidden/>
          </w:rPr>
          <w:fldChar w:fldCharType="begin"/>
        </w:r>
        <w:r w:rsidR="00B96847">
          <w:rPr>
            <w:noProof/>
            <w:webHidden/>
          </w:rPr>
          <w:instrText xml:space="preserve"> PAGEREF _Toc390246711 \h </w:instrText>
        </w:r>
        <w:r w:rsidR="00B96847">
          <w:rPr>
            <w:noProof/>
            <w:webHidden/>
          </w:rPr>
        </w:r>
        <w:r w:rsidR="00B96847">
          <w:rPr>
            <w:noProof/>
            <w:webHidden/>
          </w:rPr>
          <w:fldChar w:fldCharType="separate"/>
        </w:r>
        <w:r w:rsidR="00B96847">
          <w:rPr>
            <w:noProof/>
            <w:webHidden/>
          </w:rPr>
          <w:t>30</w:t>
        </w:r>
        <w:r w:rsidR="00B96847">
          <w:rPr>
            <w:noProof/>
            <w:webHidden/>
          </w:rPr>
          <w:fldChar w:fldCharType="end"/>
        </w:r>
      </w:hyperlink>
    </w:p>
    <w:p w14:paraId="554C3479" w14:textId="77777777" w:rsidR="00B96847" w:rsidRDefault="000D518D">
      <w:pPr>
        <w:pStyle w:val="Sommario3"/>
        <w:tabs>
          <w:tab w:val="left" w:pos="1320"/>
          <w:tab w:val="right" w:leader="dot" w:pos="9016"/>
        </w:tabs>
        <w:rPr>
          <w:noProof/>
          <w:lang w:val="it-IT"/>
        </w:rPr>
      </w:pPr>
      <w:hyperlink w:anchor="_Toc390246712" w:history="1">
        <w:r w:rsidR="00B96847" w:rsidRPr="00E04712">
          <w:rPr>
            <w:rStyle w:val="Collegamentoipertestuale"/>
            <w:noProof/>
            <w:lang w:bidi="en-US"/>
          </w:rPr>
          <w:t>4.3.6</w:t>
        </w:r>
        <w:r w:rsidR="00B96847">
          <w:rPr>
            <w:noProof/>
            <w:lang w:val="it-IT"/>
          </w:rPr>
          <w:tab/>
        </w:r>
        <w:r w:rsidR="00B96847" w:rsidRPr="00E04712">
          <w:rPr>
            <w:rStyle w:val="Collegamentoipertestuale"/>
            <w:noProof/>
            <w:lang w:bidi="en-US"/>
          </w:rPr>
          <w:t>SpeedUp</w:t>
        </w:r>
        <w:r w:rsidR="00B96847">
          <w:rPr>
            <w:noProof/>
            <w:webHidden/>
          </w:rPr>
          <w:tab/>
        </w:r>
        <w:r w:rsidR="00B96847">
          <w:rPr>
            <w:noProof/>
            <w:webHidden/>
          </w:rPr>
          <w:fldChar w:fldCharType="begin"/>
        </w:r>
        <w:r w:rsidR="00B96847">
          <w:rPr>
            <w:noProof/>
            <w:webHidden/>
          </w:rPr>
          <w:instrText xml:space="preserve"> PAGEREF _Toc390246712 \h </w:instrText>
        </w:r>
        <w:r w:rsidR="00B96847">
          <w:rPr>
            <w:noProof/>
            <w:webHidden/>
          </w:rPr>
        </w:r>
        <w:r w:rsidR="00B96847">
          <w:rPr>
            <w:noProof/>
            <w:webHidden/>
          </w:rPr>
          <w:fldChar w:fldCharType="separate"/>
        </w:r>
        <w:r w:rsidR="00B96847">
          <w:rPr>
            <w:noProof/>
            <w:webHidden/>
          </w:rPr>
          <w:t>32</w:t>
        </w:r>
        <w:r w:rsidR="00B96847">
          <w:rPr>
            <w:noProof/>
            <w:webHidden/>
          </w:rPr>
          <w:fldChar w:fldCharType="end"/>
        </w:r>
      </w:hyperlink>
    </w:p>
    <w:p w14:paraId="6785E171" w14:textId="77777777" w:rsidR="00B96847" w:rsidRDefault="000D518D">
      <w:pPr>
        <w:pStyle w:val="Sommario3"/>
        <w:tabs>
          <w:tab w:val="left" w:pos="1320"/>
          <w:tab w:val="right" w:leader="dot" w:pos="9016"/>
        </w:tabs>
        <w:rPr>
          <w:noProof/>
          <w:lang w:val="it-IT"/>
        </w:rPr>
      </w:pPr>
      <w:hyperlink w:anchor="_Toc390246713" w:history="1">
        <w:r w:rsidR="00B96847" w:rsidRPr="00E04712">
          <w:rPr>
            <w:rStyle w:val="Collegamentoipertestuale"/>
            <w:noProof/>
            <w:lang w:bidi="en-US"/>
          </w:rPr>
          <w:t>4.3.7</w:t>
        </w:r>
        <w:r w:rsidR="00B96847">
          <w:rPr>
            <w:noProof/>
            <w:lang w:val="it-IT"/>
          </w:rPr>
          <w:tab/>
        </w:r>
        <w:r w:rsidR="00B96847" w:rsidRPr="00E04712">
          <w:rPr>
            <w:rStyle w:val="Collegamentoipertestuale"/>
            <w:noProof/>
            <w:lang w:bidi="en-US"/>
          </w:rPr>
          <w:t>Efficiency</w:t>
        </w:r>
        <w:r w:rsidR="00B96847">
          <w:rPr>
            <w:noProof/>
            <w:webHidden/>
          </w:rPr>
          <w:tab/>
        </w:r>
        <w:r w:rsidR="00B96847">
          <w:rPr>
            <w:noProof/>
            <w:webHidden/>
          </w:rPr>
          <w:fldChar w:fldCharType="begin"/>
        </w:r>
        <w:r w:rsidR="00B96847">
          <w:rPr>
            <w:noProof/>
            <w:webHidden/>
          </w:rPr>
          <w:instrText xml:space="preserve"> PAGEREF _Toc390246713 \h </w:instrText>
        </w:r>
        <w:r w:rsidR="00B96847">
          <w:rPr>
            <w:noProof/>
            <w:webHidden/>
          </w:rPr>
        </w:r>
        <w:r w:rsidR="00B96847">
          <w:rPr>
            <w:noProof/>
            <w:webHidden/>
          </w:rPr>
          <w:fldChar w:fldCharType="separate"/>
        </w:r>
        <w:r w:rsidR="00B96847">
          <w:rPr>
            <w:noProof/>
            <w:webHidden/>
          </w:rPr>
          <w:t>35</w:t>
        </w:r>
        <w:r w:rsidR="00B96847">
          <w:rPr>
            <w:noProof/>
            <w:webHidden/>
          </w:rPr>
          <w:fldChar w:fldCharType="end"/>
        </w:r>
      </w:hyperlink>
    </w:p>
    <w:p w14:paraId="1626A3F0" w14:textId="77777777" w:rsidR="00B96847" w:rsidRDefault="000D518D">
      <w:pPr>
        <w:pStyle w:val="Sommario3"/>
        <w:tabs>
          <w:tab w:val="left" w:pos="1320"/>
          <w:tab w:val="right" w:leader="dot" w:pos="9016"/>
        </w:tabs>
        <w:rPr>
          <w:noProof/>
          <w:lang w:val="it-IT"/>
        </w:rPr>
      </w:pPr>
      <w:hyperlink w:anchor="_Toc390246714" w:history="1">
        <w:r w:rsidR="00B96847" w:rsidRPr="00E04712">
          <w:rPr>
            <w:rStyle w:val="Collegamentoipertestuale"/>
            <w:noProof/>
            <w:lang w:bidi="en-US"/>
          </w:rPr>
          <w:t>4.3.8</w:t>
        </w:r>
        <w:r w:rsidR="00B96847">
          <w:rPr>
            <w:noProof/>
            <w:lang w:val="it-IT"/>
          </w:rPr>
          <w:tab/>
        </w:r>
        <w:r w:rsidR="00B96847" w:rsidRPr="00E04712">
          <w:rPr>
            <w:rStyle w:val="Collegamentoipertestuale"/>
            <w:noProof/>
            <w:lang w:bidi="en-US"/>
          </w:rPr>
          <w:t>Overhead</w:t>
        </w:r>
        <w:r w:rsidR="00B96847">
          <w:rPr>
            <w:noProof/>
            <w:webHidden/>
          </w:rPr>
          <w:tab/>
        </w:r>
        <w:r w:rsidR="00B96847">
          <w:rPr>
            <w:noProof/>
            <w:webHidden/>
          </w:rPr>
          <w:fldChar w:fldCharType="begin"/>
        </w:r>
        <w:r w:rsidR="00B96847">
          <w:rPr>
            <w:noProof/>
            <w:webHidden/>
          </w:rPr>
          <w:instrText xml:space="preserve"> PAGEREF _Toc390246714 \h </w:instrText>
        </w:r>
        <w:r w:rsidR="00B96847">
          <w:rPr>
            <w:noProof/>
            <w:webHidden/>
          </w:rPr>
        </w:r>
        <w:r w:rsidR="00B96847">
          <w:rPr>
            <w:noProof/>
            <w:webHidden/>
          </w:rPr>
          <w:fldChar w:fldCharType="separate"/>
        </w:r>
        <w:r w:rsidR="00B96847">
          <w:rPr>
            <w:noProof/>
            <w:webHidden/>
          </w:rPr>
          <w:t>39</w:t>
        </w:r>
        <w:r w:rsidR="00B96847">
          <w:rPr>
            <w:noProof/>
            <w:webHidden/>
          </w:rPr>
          <w:fldChar w:fldCharType="end"/>
        </w:r>
      </w:hyperlink>
    </w:p>
    <w:p w14:paraId="636BF9A3" w14:textId="77777777" w:rsidR="00B96847" w:rsidRDefault="000D518D">
      <w:pPr>
        <w:pStyle w:val="Sommario3"/>
        <w:tabs>
          <w:tab w:val="left" w:pos="1320"/>
          <w:tab w:val="right" w:leader="dot" w:pos="9016"/>
        </w:tabs>
        <w:rPr>
          <w:noProof/>
          <w:lang w:val="it-IT"/>
        </w:rPr>
      </w:pPr>
      <w:hyperlink w:anchor="_Toc390246715" w:history="1">
        <w:r w:rsidR="00B96847" w:rsidRPr="00E04712">
          <w:rPr>
            <w:rStyle w:val="Collegamentoipertestuale"/>
            <w:noProof/>
            <w:lang w:bidi="en-US"/>
          </w:rPr>
          <w:t>4.3.9</w:t>
        </w:r>
        <w:r w:rsidR="00B96847">
          <w:rPr>
            <w:noProof/>
            <w:lang w:val="it-IT"/>
          </w:rPr>
          <w:tab/>
        </w:r>
        <w:r w:rsidR="00B96847" w:rsidRPr="00E04712">
          <w:rPr>
            <w:rStyle w:val="Collegamentoipertestuale"/>
            <w:noProof/>
            <w:lang w:bidi="en-US"/>
          </w:rPr>
          <w:t>System imbalance evaluation</w:t>
        </w:r>
        <w:r w:rsidR="00B96847">
          <w:rPr>
            <w:noProof/>
            <w:webHidden/>
          </w:rPr>
          <w:tab/>
        </w:r>
        <w:r w:rsidR="00B96847">
          <w:rPr>
            <w:noProof/>
            <w:webHidden/>
          </w:rPr>
          <w:fldChar w:fldCharType="begin"/>
        </w:r>
        <w:r w:rsidR="00B96847">
          <w:rPr>
            <w:noProof/>
            <w:webHidden/>
          </w:rPr>
          <w:instrText xml:space="preserve"> PAGEREF _Toc390246715 \h </w:instrText>
        </w:r>
        <w:r w:rsidR="00B96847">
          <w:rPr>
            <w:noProof/>
            <w:webHidden/>
          </w:rPr>
        </w:r>
        <w:r w:rsidR="00B96847">
          <w:rPr>
            <w:noProof/>
            <w:webHidden/>
          </w:rPr>
          <w:fldChar w:fldCharType="separate"/>
        </w:r>
        <w:r w:rsidR="00B96847">
          <w:rPr>
            <w:noProof/>
            <w:webHidden/>
          </w:rPr>
          <w:t>40</w:t>
        </w:r>
        <w:r w:rsidR="00B96847">
          <w:rPr>
            <w:noProof/>
            <w:webHidden/>
          </w:rPr>
          <w:fldChar w:fldCharType="end"/>
        </w:r>
      </w:hyperlink>
    </w:p>
    <w:p w14:paraId="4054DF0C" w14:textId="77777777" w:rsidR="00B96847" w:rsidRDefault="000D518D">
      <w:pPr>
        <w:pStyle w:val="Sommario1"/>
        <w:tabs>
          <w:tab w:val="left" w:pos="440"/>
        </w:tabs>
        <w:rPr>
          <w:rFonts w:eastAsiaTheme="minorEastAsia" w:cstheme="minorBidi"/>
          <w:noProof/>
          <w:sz w:val="22"/>
          <w:lang w:val="it-IT" w:eastAsia="it-IT" w:bidi="ar-SA"/>
        </w:rPr>
      </w:pPr>
      <w:hyperlink w:anchor="_Toc390246716" w:history="1">
        <w:r w:rsidR="00B96847" w:rsidRPr="00E04712">
          <w:rPr>
            <w:rStyle w:val="Collegamentoipertestuale"/>
            <w:noProof/>
          </w:rPr>
          <w:t>5.</w:t>
        </w:r>
        <w:r w:rsidR="00B96847">
          <w:rPr>
            <w:rFonts w:eastAsiaTheme="minorEastAsia" w:cstheme="minorBidi"/>
            <w:noProof/>
            <w:sz w:val="22"/>
            <w:lang w:val="it-IT" w:eastAsia="it-IT" w:bidi="ar-SA"/>
          </w:rPr>
          <w:tab/>
        </w:r>
        <w:r w:rsidR="00B96847" w:rsidRPr="00E04712">
          <w:rPr>
            <w:rStyle w:val="Collegamentoipertestuale"/>
            <w:noProof/>
          </w:rPr>
          <w:t>Conclusions</w:t>
        </w:r>
        <w:r w:rsidR="00B96847">
          <w:rPr>
            <w:noProof/>
            <w:webHidden/>
          </w:rPr>
          <w:tab/>
        </w:r>
        <w:r w:rsidR="00B96847">
          <w:rPr>
            <w:noProof/>
            <w:webHidden/>
          </w:rPr>
          <w:fldChar w:fldCharType="begin"/>
        </w:r>
        <w:r w:rsidR="00B96847">
          <w:rPr>
            <w:noProof/>
            <w:webHidden/>
          </w:rPr>
          <w:instrText xml:space="preserve"> PAGEREF _Toc390246716 \h </w:instrText>
        </w:r>
        <w:r w:rsidR="00B96847">
          <w:rPr>
            <w:noProof/>
            <w:webHidden/>
          </w:rPr>
        </w:r>
        <w:r w:rsidR="00B96847">
          <w:rPr>
            <w:noProof/>
            <w:webHidden/>
          </w:rPr>
          <w:fldChar w:fldCharType="separate"/>
        </w:r>
        <w:r w:rsidR="00B96847">
          <w:rPr>
            <w:noProof/>
            <w:webHidden/>
          </w:rPr>
          <w:t>45</w:t>
        </w:r>
        <w:r w:rsidR="00B96847">
          <w:rPr>
            <w:noProof/>
            <w:webHidden/>
          </w:rPr>
          <w:fldChar w:fldCharType="end"/>
        </w:r>
      </w:hyperlink>
    </w:p>
    <w:p w14:paraId="12FD9A5E" w14:textId="77777777" w:rsidR="00B96847" w:rsidRDefault="000D518D">
      <w:pPr>
        <w:pStyle w:val="Sommario1"/>
        <w:tabs>
          <w:tab w:val="left" w:pos="440"/>
        </w:tabs>
        <w:rPr>
          <w:rFonts w:eastAsiaTheme="minorEastAsia" w:cstheme="minorBidi"/>
          <w:noProof/>
          <w:sz w:val="22"/>
          <w:lang w:val="it-IT" w:eastAsia="it-IT" w:bidi="ar-SA"/>
        </w:rPr>
      </w:pPr>
      <w:hyperlink w:anchor="_Toc390246717" w:history="1">
        <w:r w:rsidR="00B96847" w:rsidRPr="00E04712">
          <w:rPr>
            <w:rStyle w:val="Collegamentoipertestuale"/>
            <w:noProof/>
          </w:rPr>
          <w:t>6.</w:t>
        </w:r>
        <w:r w:rsidR="00B96847">
          <w:rPr>
            <w:rFonts w:eastAsiaTheme="minorEastAsia" w:cstheme="minorBidi"/>
            <w:noProof/>
            <w:sz w:val="22"/>
            <w:lang w:val="it-IT" w:eastAsia="it-IT" w:bidi="ar-SA"/>
          </w:rPr>
          <w:tab/>
        </w:r>
        <w:r w:rsidR="00B96847" w:rsidRPr="00E04712">
          <w:rPr>
            <w:rStyle w:val="Collegamentoipertestuale"/>
            <w:noProof/>
          </w:rPr>
          <w:t>Appendix I: MPI primitives</w:t>
        </w:r>
        <w:r w:rsidR="00B96847">
          <w:rPr>
            <w:noProof/>
            <w:webHidden/>
          </w:rPr>
          <w:tab/>
        </w:r>
        <w:r w:rsidR="00B96847">
          <w:rPr>
            <w:noProof/>
            <w:webHidden/>
          </w:rPr>
          <w:fldChar w:fldCharType="begin"/>
        </w:r>
        <w:r w:rsidR="00B96847">
          <w:rPr>
            <w:noProof/>
            <w:webHidden/>
          </w:rPr>
          <w:instrText xml:space="preserve"> PAGEREF _Toc390246717 \h </w:instrText>
        </w:r>
        <w:r w:rsidR="00B96847">
          <w:rPr>
            <w:noProof/>
            <w:webHidden/>
          </w:rPr>
        </w:r>
        <w:r w:rsidR="00B96847">
          <w:rPr>
            <w:noProof/>
            <w:webHidden/>
          </w:rPr>
          <w:fldChar w:fldCharType="separate"/>
        </w:r>
        <w:r w:rsidR="00B96847">
          <w:rPr>
            <w:noProof/>
            <w:webHidden/>
          </w:rPr>
          <w:t>46</w:t>
        </w:r>
        <w:r w:rsidR="00B96847">
          <w:rPr>
            <w:noProof/>
            <w:webHidden/>
          </w:rPr>
          <w:fldChar w:fldCharType="end"/>
        </w:r>
      </w:hyperlink>
    </w:p>
    <w:p w14:paraId="2617B4CF"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18" w:history="1">
        <w:r w:rsidR="00B96847" w:rsidRPr="00E04712">
          <w:rPr>
            <w:rStyle w:val="Collegamentoipertestuale"/>
            <w:noProof/>
          </w:rPr>
          <w:t>6.1</w:t>
        </w:r>
        <w:r w:rsidR="00B96847">
          <w:rPr>
            <w:rFonts w:eastAsiaTheme="minorEastAsia" w:cstheme="minorBidi"/>
            <w:noProof/>
            <w:sz w:val="22"/>
            <w:lang w:val="it-IT" w:eastAsia="it-IT" w:bidi="ar-SA"/>
          </w:rPr>
          <w:tab/>
        </w:r>
        <w:r w:rsidR="00B96847" w:rsidRPr="00E04712">
          <w:rPr>
            <w:rStyle w:val="Collegamentoipertestuale"/>
            <w:noProof/>
          </w:rPr>
          <w:t>MPI_Send</w:t>
        </w:r>
        <w:r w:rsidR="00B96847">
          <w:rPr>
            <w:noProof/>
            <w:webHidden/>
          </w:rPr>
          <w:tab/>
        </w:r>
        <w:r w:rsidR="00B96847">
          <w:rPr>
            <w:noProof/>
            <w:webHidden/>
          </w:rPr>
          <w:fldChar w:fldCharType="begin"/>
        </w:r>
        <w:r w:rsidR="00B96847">
          <w:rPr>
            <w:noProof/>
            <w:webHidden/>
          </w:rPr>
          <w:instrText xml:space="preserve"> PAGEREF _Toc390246718 \h </w:instrText>
        </w:r>
        <w:r w:rsidR="00B96847">
          <w:rPr>
            <w:noProof/>
            <w:webHidden/>
          </w:rPr>
        </w:r>
        <w:r w:rsidR="00B96847">
          <w:rPr>
            <w:noProof/>
            <w:webHidden/>
          </w:rPr>
          <w:fldChar w:fldCharType="separate"/>
        </w:r>
        <w:r w:rsidR="00B96847">
          <w:rPr>
            <w:noProof/>
            <w:webHidden/>
          </w:rPr>
          <w:t>46</w:t>
        </w:r>
        <w:r w:rsidR="00B96847">
          <w:rPr>
            <w:noProof/>
            <w:webHidden/>
          </w:rPr>
          <w:fldChar w:fldCharType="end"/>
        </w:r>
      </w:hyperlink>
    </w:p>
    <w:p w14:paraId="76802690"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19" w:history="1">
        <w:r w:rsidR="00B96847" w:rsidRPr="00E04712">
          <w:rPr>
            <w:rStyle w:val="Collegamentoipertestuale"/>
            <w:noProof/>
          </w:rPr>
          <w:t>6.2</w:t>
        </w:r>
        <w:r w:rsidR="00B96847">
          <w:rPr>
            <w:rFonts w:eastAsiaTheme="minorEastAsia" w:cstheme="minorBidi"/>
            <w:noProof/>
            <w:sz w:val="22"/>
            <w:lang w:val="it-IT" w:eastAsia="it-IT" w:bidi="ar-SA"/>
          </w:rPr>
          <w:tab/>
        </w:r>
        <w:r w:rsidR="00B96847" w:rsidRPr="00E04712">
          <w:rPr>
            <w:rStyle w:val="Collegamentoipertestuale"/>
            <w:noProof/>
          </w:rPr>
          <w:t>MPI_Recv</w:t>
        </w:r>
        <w:r w:rsidR="00B96847">
          <w:rPr>
            <w:noProof/>
            <w:webHidden/>
          </w:rPr>
          <w:tab/>
        </w:r>
        <w:r w:rsidR="00B96847">
          <w:rPr>
            <w:noProof/>
            <w:webHidden/>
          </w:rPr>
          <w:fldChar w:fldCharType="begin"/>
        </w:r>
        <w:r w:rsidR="00B96847">
          <w:rPr>
            <w:noProof/>
            <w:webHidden/>
          </w:rPr>
          <w:instrText xml:space="preserve"> PAGEREF _Toc390246719 \h </w:instrText>
        </w:r>
        <w:r w:rsidR="00B96847">
          <w:rPr>
            <w:noProof/>
            <w:webHidden/>
          </w:rPr>
        </w:r>
        <w:r w:rsidR="00B96847">
          <w:rPr>
            <w:noProof/>
            <w:webHidden/>
          </w:rPr>
          <w:fldChar w:fldCharType="separate"/>
        </w:r>
        <w:r w:rsidR="00B96847">
          <w:rPr>
            <w:noProof/>
            <w:webHidden/>
          </w:rPr>
          <w:t>46</w:t>
        </w:r>
        <w:r w:rsidR="00B96847">
          <w:rPr>
            <w:noProof/>
            <w:webHidden/>
          </w:rPr>
          <w:fldChar w:fldCharType="end"/>
        </w:r>
      </w:hyperlink>
    </w:p>
    <w:p w14:paraId="2D545973" w14:textId="77777777" w:rsidR="00B96847" w:rsidRDefault="000D518D">
      <w:pPr>
        <w:pStyle w:val="Sommario2"/>
        <w:tabs>
          <w:tab w:val="left" w:pos="880"/>
          <w:tab w:val="right" w:leader="dot" w:pos="9016"/>
        </w:tabs>
        <w:rPr>
          <w:rFonts w:eastAsiaTheme="minorEastAsia" w:cstheme="minorBidi"/>
          <w:noProof/>
          <w:sz w:val="22"/>
          <w:lang w:val="it-IT" w:eastAsia="it-IT" w:bidi="ar-SA"/>
        </w:rPr>
      </w:pPr>
      <w:hyperlink w:anchor="_Toc390246720" w:history="1">
        <w:r w:rsidR="00B96847" w:rsidRPr="00E04712">
          <w:rPr>
            <w:rStyle w:val="Collegamentoipertestuale"/>
            <w:noProof/>
          </w:rPr>
          <w:t>6.3</w:t>
        </w:r>
        <w:r w:rsidR="00B96847">
          <w:rPr>
            <w:rFonts w:eastAsiaTheme="minorEastAsia" w:cstheme="minorBidi"/>
            <w:noProof/>
            <w:sz w:val="22"/>
            <w:lang w:val="it-IT" w:eastAsia="it-IT" w:bidi="ar-SA"/>
          </w:rPr>
          <w:tab/>
        </w:r>
        <w:r w:rsidR="00B96847" w:rsidRPr="00E04712">
          <w:rPr>
            <w:rStyle w:val="Collegamentoipertestuale"/>
            <w:noProof/>
          </w:rPr>
          <w:t>MPI_Sendrecv_replace</w:t>
        </w:r>
        <w:r w:rsidR="00B96847">
          <w:rPr>
            <w:noProof/>
            <w:webHidden/>
          </w:rPr>
          <w:tab/>
        </w:r>
        <w:r w:rsidR="00B96847">
          <w:rPr>
            <w:noProof/>
            <w:webHidden/>
          </w:rPr>
          <w:fldChar w:fldCharType="begin"/>
        </w:r>
        <w:r w:rsidR="00B96847">
          <w:rPr>
            <w:noProof/>
            <w:webHidden/>
          </w:rPr>
          <w:instrText xml:space="preserve"> PAGEREF _Toc390246720 \h </w:instrText>
        </w:r>
        <w:r w:rsidR="00B96847">
          <w:rPr>
            <w:noProof/>
            <w:webHidden/>
          </w:rPr>
        </w:r>
        <w:r w:rsidR="00B96847">
          <w:rPr>
            <w:noProof/>
            <w:webHidden/>
          </w:rPr>
          <w:fldChar w:fldCharType="separate"/>
        </w:r>
        <w:r w:rsidR="00B96847">
          <w:rPr>
            <w:noProof/>
            <w:webHidden/>
          </w:rPr>
          <w:t>47</w:t>
        </w:r>
        <w:r w:rsidR="00B96847">
          <w:rPr>
            <w:noProof/>
            <w:webHidden/>
          </w:rPr>
          <w:fldChar w:fldCharType="end"/>
        </w:r>
      </w:hyperlink>
    </w:p>
    <w:p w14:paraId="17F8636D" w14:textId="77777777" w:rsidR="00B96847" w:rsidRDefault="000D518D">
      <w:pPr>
        <w:pStyle w:val="Sommario1"/>
        <w:tabs>
          <w:tab w:val="left" w:pos="440"/>
        </w:tabs>
        <w:rPr>
          <w:rFonts w:eastAsiaTheme="minorEastAsia" w:cstheme="minorBidi"/>
          <w:noProof/>
          <w:sz w:val="22"/>
          <w:lang w:val="it-IT" w:eastAsia="it-IT" w:bidi="ar-SA"/>
        </w:rPr>
      </w:pPr>
      <w:hyperlink w:anchor="_Toc390246721" w:history="1">
        <w:r w:rsidR="00B96847" w:rsidRPr="00E04712">
          <w:rPr>
            <w:rStyle w:val="Collegamentoipertestuale"/>
            <w:noProof/>
          </w:rPr>
          <w:t>7.</w:t>
        </w:r>
        <w:r w:rsidR="00B96847">
          <w:rPr>
            <w:rFonts w:eastAsiaTheme="minorEastAsia" w:cstheme="minorBidi"/>
            <w:noProof/>
            <w:sz w:val="22"/>
            <w:lang w:val="it-IT" w:eastAsia="it-IT" w:bidi="ar-SA"/>
          </w:rPr>
          <w:tab/>
        </w:r>
        <w:r w:rsidR="00B96847" w:rsidRPr="00E04712">
          <w:rPr>
            <w:rStyle w:val="Collegamentoipertestuale"/>
            <w:noProof/>
          </w:rPr>
          <w:t>Bibliography</w:t>
        </w:r>
        <w:r w:rsidR="00B96847">
          <w:rPr>
            <w:noProof/>
            <w:webHidden/>
          </w:rPr>
          <w:tab/>
        </w:r>
        <w:r w:rsidR="00B96847">
          <w:rPr>
            <w:noProof/>
            <w:webHidden/>
          </w:rPr>
          <w:fldChar w:fldCharType="begin"/>
        </w:r>
        <w:r w:rsidR="00B96847">
          <w:rPr>
            <w:noProof/>
            <w:webHidden/>
          </w:rPr>
          <w:instrText xml:space="preserve"> PAGEREF _Toc390246721 \h </w:instrText>
        </w:r>
        <w:r w:rsidR="00B96847">
          <w:rPr>
            <w:noProof/>
            <w:webHidden/>
          </w:rPr>
        </w:r>
        <w:r w:rsidR="00B96847">
          <w:rPr>
            <w:noProof/>
            <w:webHidden/>
          </w:rPr>
          <w:fldChar w:fldCharType="separate"/>
        </w:r>
        <w:r w:rsidR="00B96847">
          <w:rPr>
            <w:noProof/>
            <w:webHidden/>
          </w:rPr>
          <w:t>49</w:t>
        </w:r>
        <w:r w:rsidR="00B96847">
          <w:rPr>
            <w:noProof/>
            <w:webHidden/>
          </w:rPr>
          <w:fldChar w:fldCharType="end"/>
        </w:r>
      </w:hyperlink>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7" w:name="_Toc387133233"/>
      <w:bookmarkStart w:id="8" w:name="_Toc390246661"/>
      <w:r w:rsidRPr="00033E99">
        <w:rPr>
          <w:lang w:val="en-GB"/>
        </w:rPr>
        <w:lastRenderedPageBreak/>
        <w:t>Introduction</w:t>
      </w:r>
      <w:bookmarkEnd w:id="7"/>
      <w:r w:rsidR="00B6117B">
        <w:rPr>
          <w:lang w:val="en-GB"/>
        </w:rPr>
        <w:t xml:space="preserve"> (from project slides)</w:t>
      </w:r>
      <w:bookmarkEnd w:id="8"/>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f(A) x B. f() is function that can independently be applied to all A[i,j].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9" w:name="_Toc390246662"/>
      <w:r w:rsidRPr="00033E99">
        <w:rPr>
          <w:lang w:val="en-GB"/>
        </w:rPr>
        <w:lastRenderedPageBreak/>
        <w:t>Development Environment</w:t>
      </w:r>
      <w:bookmarkEnd w:id="9"/>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r>
        <w:t>hpc_linear_mm</w:t>
      </w:r>
    </w:p>
    <w:p w14:paraId="4C7D5E19" w14:textId="77777777" w:rsidR="00F73F2C" w:rsidRDefault="00F73F2C" w:rsidP="00F73F2C">
      <w:pPr>
        <w:pStyle w:val="Codice"/>
      </w:pPr>
      <w:r>
        <w:t>hpc_matrix-creator</w:t>
      </w:r>
    </w:p>
    <w:p w14:paraId="008FC299" w14:textId="77777777" w:rsidR="00F73F2C" w:rsidRPr="00066985" w:rsidRDefault="00F73F2C" w:rsidP="00F73F2C">
      <w:pPr>
        <w:pStyle w:val="Codice"/>
        <w:rPr>
          <w:lang w:val="it-IT"/>
        </w:rPr>
      </w:pPr>
      <w:r w:rsidRPr="00066985">
        <w:rPr>
          <w:lang w:val="it-IT"/>
        </w:rPr>
        <w:t>hpc_mpi_cannon</w:t>
      </w:r>
    </w:p>
    <w:p w14:paraId="26290F12" w14:textId="77777777" w:rsidR="00F73F2C" w:rsidRPr="00066985" w:rsidRDefault="00F73F2C" w:rsidP="00F73F2C">
      <w:pPr>
        <w:pStyle w:val="Codice"/>
        <w:rPr>
          <w:lang w:val="it-IT"/>
        </w:rPr>
      </w:pPr>
      <w:r w:rsidRPr="00066985">
        <w:rPr>
          <w:lang w:val="it-IT"/>
        </w:rPr>
        <w:t>hpc_mpi_farm</w:t>
      </w:r>
    </w:p>
    <w:p w14:paraId="1033F4D1" w14:textId="77777777" w:rsidR="00F73F2C" w:rsidRPr="00066985" w:rsidRDefault="00F73F2C" w:rsidP="00F73F2C">
      <w:pPr>
        <w:pStyle w:val="Codice"/>
        <w:rPr>
          <w:lang w:val="it-IT"/>
        </w:rPr>
      </w:pPr>
      <w:r w:rsidRPr="00066985">
        <w:rPr>
          <w:lang w:val="it-IT"/>
        </w:rPr>
        <w:t>hpc_mpi_mm</w:t>
      </w:r>
    </w:p>
    <w:p w14:paraId="3443BBA6" w14:textId="77777777" w:rsidR="00F73F2C" w:rsidRPr="00066985" w:rsidRDefault="00F73F2C" w:rsidP="00F73F2C">
      <w:pPr>
        <w:pStyle w:val="Codice"/>
        <w:rPr>
          <w:lang w:val="it-IT"/>
        </w:rPr>
      </w:pPr>
      <w:r w:rsidRPr="00066985">
        <w:rPr>
          <w:lang w:val="it-IT"/>
        </w:rPr>
        <w:t>hpc_mpi_mm-fast</w:t>
      </w:r>
    </w:p>
    <w:p w14:paraId="5B16E723" w14:textId="3D5509A1" w:rsidR="00F73F2C" w:rsidRDefault="00F73F2C" w:rsidP="00AD68D1">
      <w:pPr>
        <w:pStyle w:val="Codice"/>
      </w:pPr>
      <w:r>
        <w:t>hpc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r>
        <w:t>bin</w:t>
      </w:r>
    </w:p>
    <w:p w14:paraId="7C42E101" w14:textId="77777777" w:rsidR="00AD68D1" w:rsidRDefault="00AD68D1" w:rsidP="00AD68D1">
      <w:pPr>
        <w:pStyle w:val="Codice"/>
      </w:pPr>
      <w:r>
        <w:t>cannon.c</w:t>
      </w:r>
    </w:p>
    <w:p w14:paraId="2CBEE750" w14:textId="77777777" w:rsidR="00AD68D1" w:rsidRDefault="00AD68D1" w:rsidP="00AD68D1">
      <w:pPr>
        <w:pStyle w:val="Codice"/>
      </w:pPr>
      <w:r>
        <w:t>header.h</w:t>
      </w:r>
    </w:p>
    <w:p w14:paraId="33832A8E" w14:textId="0DA9D521" w:rsidR="00AD68D1" w:rsidRDefault="00AD68D1" w:rsidP="00AD68D1">
      <w:pPr>
        <w:pStyle w:val="Codice"/>
      </w:pPr>
      <w:r>
        <w:t>inout.h</w:t>
      </w:r>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10" w:name="_Toc390246663"/>
      <w:r>
        <w:t>Makefile</w:t>
      </w:r>
      <w:bookmarkEnd w:id="10"/>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svn update and the ‘base’ version </w:t>
      </w:r>
    </w:p>
    <w:p w14:paraId="67F7F3BA" w14:textId="19D85A3C" w:rsidR="007F5DAE" w:rsidRDefault="007F5DAE" w:rsidP="00624D7F">
      <w:pPr>
        <w:pStyle w:val="Paragrafoelenco"/>
        <w:numPr>
          <w:ilvl w:val="0"/>
          <w:numId w:val="12"/>
        </w:numPr>
      </w:pPr>
      <w:r w:rsidRPr="00EA7A54">
        <w:rPr>
          <w:b/>
        </w:rPr>
        <w:t>base</w:t>
      </w:r>
      <w:r>
        <w:t>: basic compilation, without svn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r w:rsidRPr="00EA7A54">
        <w:rPr>
          <w:b/>
        </w:rPr>
        <w:t>o</w:t>
      </w:r>
      <w:r w:rsidR="007F5DAE" w:rsidRPr="00EA7A54">
        <w:rPr>
          <w:b/>
        </w:rPr>
        <w:t>pti</w:t>
      </w:r>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Ofast := all optimizations</w:t>
      </w:r>
    </w:p>
    <w:p w14:paraId="08DA0F7C" w14:textId="77777777" w:rsidR="00ED3D71" w:rsidRDefault="00ED3D71" w:rsidP="00ED3D71">
      <w:pPr>
        <w:pStyle w:val="Codice"/>
      </w:pPr>
      <w:r>
        <w:t># -mark=native := activate machine instructions sets (only for Lynux systems)</w:t>
      </w:r>
    </w:p>
    <w:p w14:paraId="3090BCA6" w14:textId="77777777" w:rsidR="00ED3D71" w:rsidRDefault="00ED3D71" w:rsidP="00ED3D71">
      <w:pPr>
        <w:pStyle w:val="Codice"/>
      </w:pPr>
      <w:r>
        <w:t># -mtune=core-avx-i := for Intel_Core OSX architectures</w:t>
      </w:r>
    </w:p>
    <w:p w14:paraId="3BA1F36A" w14:textId="77777777" w:rsidR="00ED3D71" w:rsidRDefault="00ED3D71" w:rsidP="00ED3D71">
      <w:pPr>
        <w:pStyle w:val="Codice"/>
      </w:pPr>
      <w:r>
        <w:t># -msse4.2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uname: -s: System name, -p: processor type, -m: machine type</w:t>
      </w:r>
    </w:p>
    <w:p w14:paraId="12F3D3CB" w14:textId="77777777" w:rsidR="0073525D" w:rsidRDefault="0073525D" w:rsidP="0073525D">
      <w:pPr>
        <w:pStyle w:val="Codice"/>
      </w:pPr>
      <w:r>
        <w:t>UNAME_S := $(shell uname -s)</w:t>
      </w:r>
    </w:p>
    <w:p w14:paraId="2F10DBBB" w14:textId="77777777" w:rsidR="0073525D" w:rsidRDefault="0073525D" w:rsidP="0073525D">
      <w:pPr>
        <w:pStyle w:val="Codice"/>
      </w:pPr>
      <w:r>
        <w:t>UNAME_P := $(shell uname -p)</w:t>
      </w:r>
    </w:p>
    <w:p w14:paraId="34CA5C44" w14:textId="77777777" w:rsidR="0073525D" w:rsidRDefault="0073525D" w:rsidP="0073525D">
      <w:pPr>
        <w:pStyle w:val="Codice"/>
      </w:pPr>
      <w:r>
        <w:t>UNAME_M :=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r>
        <w:t>ifeq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r>
        <w:t>endif</w:t>
      </w:r>
    </w:p>
    <w:p w14:paraId="6171536E" w14:textId="77777777" w:rsidR="0073525D" w:rsidRDefault="0073525D" w:rsidP="0073525D">
      <w:pPr>
        <w:pStyle w:val="Codice"/>
      </w:pPr>
      <w:r>
        <w:t>ifeq ($(UNAME_S),Darwin)</w:t>
      </w:r>
    </w:p>
    <w:p w14:paraId="539A85A4" w14:textId="77777777" w:rsidR="0073525D" w:rsidRDefault="0073525D" w:rsidP="0073525D">
      <w:pPr>
        <w:pStyle w:val="Codice"/>
      </w:pPr>
      <w:r>
        <w:tab/>
        <w:t>ifeq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t>endif</w:t>
      </w:r>
    </w:p>
    <w:p w14:paraId="791E435A" w14:textId="4F03EB72" w:rsidR="0073525D" w:rsidRDefault="0073525D" w:rsidP="00ED3D71">
      <w:pPr>
        <w:pStyle w:val="Codice"/>
      </w:pPr>
      <w:r>
        <w:t>endif</w:t>
      </w:r>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1" w:name="_Toc390246664"/>
      <w:r w:rsidRPr="00033E99">
        <w:rPr>
          <w:lang w:val="en-GB"/>
        </w:rPr>
        <w:lastRenderedPageBreak/>
        <w:t>Implementation</w:t>
      </w:r>
      <w:bookmarkEnd w:id="11"/>
    </w:p>
    <w:p w14:paraId="7ABB4C6A" w14:textId="77777777" w:rsidR="00735F19" w:rsidRPr="00033E99" w:rsidRDefault="00231558" w:rsidP="00231558">
      <w:pPr>
        <w:pStyle w:val="Titolo2"/>
      </w:pPr>
      <w:bookmarkStart w:id="12" w:name="_Toc390246665"/>
      <w:r w:rsidRPr="00033E99">
        <w:t>Header files</w:t>
      </w:r>
      <w:bookmarkEnd w:id="12"/>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3" w:name="_Toc390246666"/>
      <w:r w:rsidRPr="00033E99">
        <w:t>Stopwatch.h</w:t>
      </w:r>
      <w:bookmarkEnd w:id="13"/>
    </w:p>
    <w:p w14:paraId="7B91CF76" w14:textId="599B3692" w:rsidR="00581605" w:rsidRPr="00033E99" w:rsidRDefault="00000CF4" w:rsidP="005B79DE">
      <w:r>
        <w:t>This header supplies</w:t>
      </w:r>
      <w:r w:rsidR="00581605" w:rsidRPr="00033E99">
        <w:t xml:space="preserve"> a stopwatch, in order to count the execution time of a program (or a progr</w:t>
      </w:r>
      <w:r w:rsidR="00463B45">
        <w:t>am portion). It defines a new ty</w:t>
      </w:r>
      <w:r w:rsidR="00581605" w:rsidRPr="00033E99">
        <w:t>pe (Stopwatch) to collect start and end time.</w:t>
      </w:r>
    </w:p>
    <w:p w14:paraId="290D9A4A" w14:textId="77777777" w:rsidR="00AC6C30" w:rsidRPr="00033E99" w:rsidRDefault="00AC6C30" w:rsidP="005B79DE">
      <w:r w:rsidRPr="00033E99">
        <w:rPr>
          <w:b/>
          <w:i/>
        </w:rPr>
        <w:t>Stopwatch StopwatchCreate()</w:t>
      </w:r>
      <w:r w:rsidRPr="00033E99">
        <w:t xml:space="preserve"> Allocates and initializes a stopwatch. </w:t>
      </w:r>
    </w:p>
    <w:p w14:paraId="09E4E13A" w14:textId="77777777" w:rsidR="00AC6C30" w:rsidRPr="00033E99" w:rsidRDefault="00AC6C30" w:rsidP="005B79DE">
      <w:r w:rsidRPr="00033E99">
        <w:rPr>
          <w:b/>
          <w:i/>
        </w:rPr>
        <w:t>void StopwatchStart(Stopwatch chrono)</w:t>
      </w:r>
      <w:r w:rsidRPr="00033E99">
        <w:t xml:space="preserve"> Starts the time of a stopwatch.</w:t>
      </w:r>
    </w:p>
    <w:p w14:paraId="2CA12778" w14:textId="77777777" w:rsidR="00AC6C30" w:rsidRPr="00033E99" w:rsidRDefault="00AC6C30" w:rsidP="005B79DE">
      <w:r w:rsidRPr="00033E99">
        <w:rPr>
          <w:b/>
          <w:i/>
        </w:rPr>
        <w:t>void StopwatchStop(Stopwatch chrono)</w:t>
      </w:r>
      <w:r w:rsidRPr="00033E99">
        <w:t xml:space="preserve"> Stops the time of a stopwatch.</w:t>
      </w:r>
    </w:p>
    <w:p w14:paraId="3D73DF51" w14:textId="77777777" w:rsidR="00AC6C30" w:rsidRPr="00033E99" w:rsidRDefault="00AC6C30" w:rsidP="005B79DE">
      <w:r w:rsidRPr="00033E99">
        <w:rPr>
          <w:b/>
          <w:i/>
        </w:rPr>
        <w:t>float StopwatchGetElapsed(Stopwatch chrono)</w:t>
      </w:r>
      <w:r w:rsidRPr="00033E99">
        <w:t xml:space="preserve"> Gets the difference between the starting and the ending time.</w:t>
      </w:r>
    </w:p>
    <w:p w14:paraId="214AED29" w14:textId="77777777" w:rsidR="00AC6C30" w:rsidRPr="00033E99" w:rsidRDefault="00AC6C30" w:rsidP="005B79DE">
      <w:r w:rsidRPr="00033E99">
        <w:rPr>
          <w:b/>
          <w:i/>
        </w:rPr>
        <w:t>int StopwatchIsValid(Stopwatch chrono)</w:t>
      </w:r>
      <w:r w:rsidRPr="00033E99">
        <w:t xml:space="preserve"> Checks whether the time is a valid number or not.</w:t>
      </w:r>
    </w:p>
    <w:p w14:paraId="5279035A" w14:textId="77777777" w:rsidR="00AC6C30" w:rsidRPr="00033E99" w:rsidRDefault="00AC6C30" w:rsidP="005B79DE">
      <w:r w:rsidRPr="00033E99">
        <w:rPr>
          <w:b/>
          <w:i/>
        </w:rPr>
        <w:t>void StopwatchPrintResolution()</w:t>
      </w:r>
      <w:r w:rsidRPr="00033E99">
        <w:t xml:space="preserve"> Prints the time resolution.</w:t>
      </w:r>
    </w:p>
    <w:p w14:paraId="07827C26" w14:textId="77777777" w:rsidR="00AC6C30" w:rsidRPr="00033E99" w:rsidRDefault="00AC6C30" w:rsidP="005B79DE">
      <w:r w:rsidRPr="00033E99">
        <w:rPr>
          <w:b/>
          <w:i/>
        </w:rPr>
        <w:t>void StopwatchPrintWithComment(const char* message, Stopwatch chrono)</w:t>
      </w:r>
      <w:r w:rsidRPr="00033E99">
        <w:t xml:space="preserve"> Prints the time with an additional comment.</w:t>
      </w:r>
    </w:p>
    <w:p w14:paraId="2E4C1D2E" w14:textId="33E17939" w:rsidR="00AC6C30" w:rsidRPr="00033E99" w:rsidRDefault="00AC6C30" w:rsidP="005B79DE">
      <w:r w:rsidRPr="00033E99">
        <w:rPr>
          <w:b/>
          <w:i/>
        </w:rPr>
        <w:t>void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4" w:name="_Toc390246667"/>
      <w:r w:rsidRPr="00033E99">
        <w:t>Header.h</w:t>
      </w:r>
      <w:bookmarkEnd w:id="14"/>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double** matrix_creator(int a, int b)</w:t>
      </w:r>
      <w:r w:rsidRPr="00033E99">
        <w:t xml:space="preserve"> Creates an axb matrix of doubles and returns a pointer to this matrix.</w:t>
      </w:r>
    </w:p>
    <w:p w14:paraId="7F47DEFD" w14:textId="77777777" w:rsidR="00010A66" w:rsidRPr="00033E99" w:rsidRDefault="00010A66" w:rsidP="005B79DE">
      <w:r w:rsidRPr="00033E99">
        <w:rPr>
          <w:b/>
          <w:i/>
        </w:rPr>
        <w:t>void matrix_init(double** mat, int n)</w:t>
      </w:r>
      <w:r w:rsidRPr="00033E99">
        <w:rPr>
          <w:i/>
        </w:rPr>
        <w:t xml:space="preserve"> </w:t>
      </w:r>
      <w:r w:rsidRPr="00033E99">
        <w:t>Initializes a nxn matrix with random values.</w:t>
      </w:r>
    </w:p>
    <w:p w14:paraId="03427F55" w14:textId="77777777" w:rsidR="00010A66" w:rsidRPr="00033E99" w:rsidRDefault="00010A66" w:rsidP="005B79DE">
      <w:r w:rsidRPr="00033E99">
        <w:rPr>
          <w:b/>
          <w:i/>
        </w:rPr>
        <w:t>void simple_matrix_init(double** mat, int n)</w:t>
      </w:r>
      <w:r w:rsidRPr="00033E99">
        <w:t xml:space="preserve"> Initializes a nxn matrix with a simple stream of integers.</w:t>
      </w:r>
    </w:p>
    <w:p w14:paraId="291B9741" w14:textId="77777777" w:rsidR="00010A66" w:rsidRPr="00033E99" w:rsidRDefault="00010A66" w:rsidP="005B79DE">
      <w:r w:rsidRPr="00033E99">
        <w:rPr>
          <w:b/>
          <w:i/>
        </w:rPr>
        <w:t>void freematrix(int n, double** mat)</w:t>
      </w:r>
      <w:r w:rsidRPr="00033E99">
        <w:t xml:space="preserve"> Frees an nxn matrix.</w:t>
      </w:r>
    </w:p>
    <w:p w14:paraId="22865503" w14:textId="77777777" w:rsidR="00010A66" w:rsidRPr="00033E99" w:rsidRDefault="00010A66" w:rsidP="005B79DE">
      <w:r w:rsidRPr="00033E99">
        <w:rPr>
          <w:b/>
          <w:i/>
        </w:rPr>
        <w:t>void printmatrix(int a, int b, double** C)</w:t>
      </w:r>
      <w:r w:rsidRPr="00033E99">
        <w:t xml:space="preserve"> Prints an axb matrix.</w:t>
      </w:r>
    </w:p>
    <w:p w14:paraId="167807A5" w14:textId="77777777" w:rsidR="00010A66" w:rsidRPr="00033E99" w:rsidRDefault="00010A66" w:rsidP="005B79DE">
      <w:r w:rsidRPr="00033E99">
        <w:rPr>
          <w:b/>
          <w:i/>
        </w:rPr>
        <w:t>void printvector(int a, double* C)</w:t>
      </w:r>
      <w:r w:rsidRPr="00033E99">
        <w:t xml:space="preserve"> Prints a vector of length "a".</w:t>
      </w:r>
    </w:p>
    <w:p w14:paraId="15C9F739" w14:textId="77777777" w:rsidR="00010A66" w:rsidRPr="00033E99" w:rsidRDefault="00010A66" w:rsidP="005B79DE">
      <w:r w:rsidRPr="00033E99">
        <w:rPr>
          <w:b/>
          <w:i/>
        </w:rPr>
        <w:lastRenderedPageBreak/>
        <w:t>doubl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r w:rsidRPr="00033E99">
        <w:rPr>
          <w:b/>
          <w:i/>
        </w:rPr>
        <w:t>doubl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r w:rsidRPr="00033E99">
        <w:rPr>
          <w:b/>
          <w:i/>
        </w:rPr>
        <w:t>void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5" w:name="_Toc390246668"/>
      <w:r w:rsidRPr="00033E99">
        <w:t>Header.h</w:t>
      </w:r>
      <w:r>
        <w:t>: load function</w:t>
      </w:r>
      <w:r w:rsidR="00F9134E">
        <w:t xml:space="preserve"> </w:t>
      </w:r>
      <w:r w:rsidR="00127341">
        <w:t>‘</w:t>
      </w:r>
      <w:r w:rsidR="00F9134E">
        <w:t>heavy</w:t>
      </w:r>
      <w:r w:rsidR="00127341">
        <w:t>’</w:t>
      </w:r>
      <w:bookmarkEnd w:id="15"/>
    </w:p>
    <w:p w14:paraId="57E111BA" w14:textId="6D2CF19F" w:rsidR="00F9134E" w:rsidRDefault="00F9134E" w:rsidP="00F9134E">
      <w:r>
        <w:t>The load function heavy(.</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double heavy(double a, int h) {</w:t>
      </w:r>
    </w:p>
    <w:p w14:paraId="7F74FA2E" w14:textId="77777777" w:rsidR="00F502A8" w:rsidRDefault="00F502A8" w:rsidP="00F502A8">
      <w:pPr>
        <w:pStyle w:val="Codice"/>
      </w:pPr>
      <w:r>
        <w:t xml:space="preserve">    int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i = 0; i &lt; top; i++)</w:t>
      </w:r>
    </w:p>
    <w:p w14:paraId="284794F6" w14:textId="77777777" w:rsidR="00F502A8" w:rsidRDefault="00F502A8" w:rsidP="00F502A8">
      <w:pPr>
        <w:pStyle w:val="Codice"/>
      </w:pPr>
      <w:r>
        <w:t xml:space="preserve">        a = pow(a, i);</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6" w:name="_Toc390246669"/>
      <w:r w:rsidRPr="00033E99">
        <w:t>InOut.h</w:t>
      </w:r>
      <w:bookmarkEnd w:id="16"/>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7" w:name="_Toc390246670"/>
      <w:r w:rsidRPr="00033E99">
        <w:t>Common Operations</w:t>
      </w:r>
      <w:r w:rsidR="005C0788" w:rsidRPr="00033E99">
        <w:t>, B</w:t>
      </w:r>
      <w:r w:rsidR="00C773E2" w:rsidRPr="00033E99">
        <w:t>ehaviours</w:t>
      </w:r>
      <w:r w:rsidR="005C0788" w:rsidRPr="00033E99">
        <w:t>, Data Structures</w:t>
      </w:r>
      <w:bookmarkEnd w:id="17"/>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8" w:name="_Toc390246671"/>
      <w:r w:rsidRPr="00033E99">
        <w:t>Launch parameters</w:t>
      </w:r>
      <w:bookmarkEnd w:id="18"/>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r w:rsidRPr="00033E99">
        <w:rPr>
          <w:rFonts w:ascii="Courier New" w:hAnsi="Courier New" w:cs="Courier New"/>
        </w:rPr>
        <w:t>mpiexec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r>
        <w:t>b</w:t>
      </w:r>
      <w:r w:rsidR="00021B21" w:rsidRPr="00033E99">
        <w:t>oolean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9" w:name="_Toc390246672"/>
      <w:r w:rsidRPr="00033E99">
        <w:t>Input / output</w:t>
      </w:r>
      <w:bookmarkEnd w:id="19"/>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20" w:name="_Toc390246673"/>
      <w:r w:rsidRPr="00033E99">
        <w:t>CSV file</w:t>
      </w:r>
      <w:bookmarkEnd w:id="20"/>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ime()</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Csv file generation is performed through the use of the StopwatchPrintToFile function from the MpiStopwatch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1" w:name="_Toc390246674"/>
      <w:r w:rsidRPr="00033E99">
        <w:t>Data Structures</w:t>
      </w:r>
      <w:bookmarkEnd w:id="21"/>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2" w:name="_Toc390246675"/>
      <w:r w:rsidRPr="00033E99">
        <w:t>Free</w:t>
      </w:r>
      <w:r w:rsidR="00A0772F">
        <w:t xml:space="preserve"> functions</w:t>
      </w:r>
      <w:bookmarkEnd w:id="22"/>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3" w:name="_Toc390246676"/>
      <w:r w:rsidRPr="00033E99">
        <w:t>Cannon Algorithm</w:t>
      </w:r>
      <w:bookmarkEnd w:id="23"/>
    </w:p>
    <w:p w14:paraId="17DD2249" w14:textId="572EEE29" w:rsidR="00B65071" w:rsidRDefault="00B65071" w:rsidP="00B65071">
      <w:pPr>
        <w:pStyle w:val="Titolo3"/>
        <w:rPr>
          <w:lang w:bidi="ar-SA"/>
        </w:rPr>
      </w:pPr>
      <w:bookmarkStart w:id="24" w:name="_Toc390246677"/>
      <w:r w:rsidRPr="00033E99">
        <w:rPr>
          <w:lang w:bidi="ar-SA"/>
        </w:rPr>
        <w:t>Matrix division</w:t>
      </w:r>
      <w:bookmarkEnd w:id="24"/>
    </w:p>
    <w:p w14:paraId="794F8A7E" w14:textId="20D266E4" w:rsidR="00DA6A07" w:rsidRPr="00033E99" w:rsidRDefault="00B65071" w:rsidP="00C63823">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block :</w:t>
      </w:r>
    </w:p>
    <w:p w14:paraId="16CB19E2" w14:textId="38B23F7C" w:rsidR="00CE73A3" w:rsidRPr="00033E99" w:rsidRDefault="00CE73A3" w:rsidP="00CE73A3">
      <w:pPr>
        <w:pStyle w:val="Codice"/>
      </w:pPr>
      <w:r w:rsidRPr="00033E99">
        <w:t>double ** matrix_block(double** matrix, int n, int nblock) {</w:t>
      </w:r>
    </w:p>
    <w:p w14:paraId="08ACA1A3" w14:textId="77777777" w:rsidR="00CE73A3" w:rsidRPr="00033E99" w:rsidRDefault="00CE73A3" w:rsidP="00CE73A3">
      <w:pPr>
        <w:pStyle w:val="Codice"/>
      </w:pPr>
      <w:r w:rsidRPr="00033E99">
        <w:t xml:space="preserve">    int i, j, k, x, y, offset = n / sqrt(nblock);</w:t>
      </w:r>
    </w:p>
    <w:p w14:paraId="61C195F9" w14:textId="77777777" w:rsidR="00CE73A3" w:rsidRPr="00033E99" w:rsidRDefault="00CE73A3" w:rsidP="00CE73A3">
      <w:pPr>
        <w:pStyle w:val="Codice"/>
      </w:pPr>
      <w:r w:rsidRPr="00033E99">
        <w:t xml:space="preserve">    doubl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matrix_creator(offset, offset);</w:t>
      </w:r>
    </w:p>
    <w:p w14:paraId="7356532B" w14:textId="77777777" w:rsidR="00CE73A3" w:rsidRPr="00033E99" w:rsidRDefault="00CE73A3" w:rsidP="00CE73A3">
      <w:pPr>
        <w:pStyle w:val="Codice"/>
      </w:pPr>
      <w:r w:rsidRPr="00033E99">
        <w:t xml:space="preserve">    Mblock = (double **) malloc(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i = 0; i &lt; n; i += offset)</w:t>
      </w:r>
    </w:p>
    <w:p w14:paraId="3A04D3A4" w14:textId="4FE36161" w:rsidR="00CE73A3" w:rsidRPr="00033E99" w:rsidRDefault="00CE73A3" w:rsidP="00C63823">
      <w:pPr>
        <w:pStyle w:val="Codice"/>
      </w:pPr>
      <w:r w:rsidRPr="00033E99">
        <w:t xml:space="preserve">        fo</w:t>
      </w:r>
      <w:r w:rsidR="00C63823">
        <w:t>r (j = 0; j &lt; n; j += offset) {</w:t>
      </w:r>
    </w:p>
    <w:p w14:paraId="66380701" w14:textId="77777777" w:rsidR="00CE73A3" w:rsidRPr="00033E99" w:rsidRDefault="00CE73A3" w:rsidP="00CE73A3">
      <w:pPr>
        <w:pStyle w:val="Codice"/>
      </w:pPr>
      <w:r w:rsidRPr="00033E99">
        <w:t xml:space="preserve">            for (x = i; x &lt; offset + i;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vectorize the two pieces of matrices*/</w:t>
      </w:r>
    </w:p>
    <w:p w14:paraId="07F89B0D" w14:textId="77777777" w:rsidR="00CE73A3" w:rsidRPr="00033E99" w:rsidRDefault="00CE73A3" w:rsidP="00CE73A3">
      <w:pPr>
        <w:pStyle w:val="Codice"/>
      </w:pPr>
      <w:r w:rsidRPr="00033E99">
        <w:t xml:space="preserve">            tempM = matrix_vectorizer(offset, offset, block);</w:t>
      </w:r>
    </w:p>
    <w:p w14:paraId="6760F5F2" w14:textId="77777777" w:rsidR="00CE73A3" w:rsidRPr="00033E99" w:rsidRDefault="00CE73A3" w:rsidP="00CE73A3">
      <w:pPr>
        <w:pStyle w:val="Codice"/>
      </w:pPr>
      <w:r w:rsidRPr="00033E99">
        <w:t xml:space="preserve">            Mblock[k] = tempM;</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35D90649" w14:textId="611BA2EC" w:rsidR="00CE73A3" w:rsidRPr="00033E99" w:rsidRDefault="00C63823" w:rsidP="00C63823">
      <w:pPr>
        <w:pStyle w:val="Codice"/>
      </w:pPr>
      <w:r>
        <w:t xml:space="preserve">    freematrix(offset, block);</w:t>
      </w:r>
    </w:p>
    <w:p w14:paraId="61D2EBC5" w14:textId="77777777" w:rsidR="00CE73A3" w:rsidRPr="00033E99" w:rsidRDefault="00CE73A3" w:rsidP="00CE73A3">
      <w:pPr>
        <w:pStyle w:val="Codice"/>
      </w:pPr>
      <w:r w:rsidRPr="00033E99">
        <w:t xml:space="preserve">    return Mblock;</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5" w:name="_Toc390246678"/>
      <w:r w:rsidRPr="00033E99">
        <w:rPr>
          <w:lang w:bidi="ar-SA"/>
        </w:rPr>
        <w:t>Matrix align</w:t>
      </w:r>
      <w:bookmarkEnd w:id="25"/>
    </w:p>
    <w:p w14:paraId="6C233E34" w14:textId="3B85B7B3" w:rsidR="00B65071" w:rsidRPr="00033E99" w:rsidRDefault="00B65071" w:rsidP="003358B1">
      <w:r w:rsidRPr="00463B45">
        <w:lastRenderedPageBreak/>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r w:rsidRPr="00033E99">
        <w:t>void skewing_row(double ** M, int n) {</w:t>
      </w:r>
    </w:p>
    <w:p w14:paraId="730C133D" w14:textId="77777777" w:rsidR="00C90FD6" w:rsidRPr="00033E99" w:rsidRDefault="00C90FD6" w:rsidP="00C90FD6">
      <w:pPr>
        <w:pStyle w:val="Codice"/>
      </w:pPr>
      <w:r w:rsidRPr="00033E99">
        <w:t xml:space="preserve">    int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r_swap = (double **) malloc(sizeof (double*) * n);</w:t>
      </w:r>
    </w:p>
    <w:p w14:paraId="3B1F9221" w14:textId="77777777" w:rsidR="00C90FD6" w:rsidRPr="00033E99" w:rsidRDefault="00C90FD6" w:rsidP="00C90FD6">
      <w:pPr>
        <w:pStyle w:val="Codice"/>
      </w:pPr>
      <w:r w:rsidRPr="00033E99">
        <w:t xml:space="preserve">    for (i = 0; i &lt; n; i++) {</w:t>
      </w:r>
    </w:p>
    <w:p w14:paraId="4535CA4A" w14:textId="77777777" w:rsidR="00C90FD6" w:rsidRPr="00033E99" w:rsidRDefault="00C90FD6" w:rsidP="00C90FD6">
      <w:pPr>
        <w:pStyle w:val="Codice"/>
      </w:pPr>
      <w:r w:rsidRPr="00033E99">
        <w:t xml:space="preserve">        r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i = sqrt(n); i &lt; n; i = i + sqrt(n)) {</w:t>
      </w:r>
    </w:p>
    <w:p w14:paraId="15CE5AC2" w14:textId="77777777" w:rsidR="00C90FD6" w:rsidRPr="00033E99" w:rsidRDefault="00C90FD6" w:rsidP="00C90FD6">
      <w:pPr>
        <w:pStyle w:val="Codice"/>
      </w:pPr>
      <w:r w:rsidRPr="00033E99">
        <w:t xml:space="preserve">        for (j = 0; j &lt; sqrt(n); j++) {</w:t>
      </w:r>
    </w:p>
    <w:p w14:paraId="287C7209" w14:textId="77777777" w:rsidR="00C90FD6" w:rsidRPr="00033E99" w:rsidRDefault="00C90FD6" w:rsidP="00C90FD6">
      <w:pPr>
        <w:pStyle w:val="Codice"/>
      </w:pPr>
      <w:r w:rsidRPr="00033E99">
        <w:t xml:space="preserve">            index = (j + k) % (int) sqrt(n);</w:t>
      </w:r>
    </w:p>
    <w:p w14:paraId="492F8787" w14:textId="77777777" w:rsidR="00C90FD6" w:rsidRPr="00033E99" w:rsidRDefault="00C90FD6" w:rsidP="00C90FD6">
      <w:pPr>
        <w:pStyle w:val="Codice"/>
      </w:pPr>
      <w:r w:rsidRPr="00033E99">
        <w:t xml:space="preserve">            M[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0D518D" w:rsidP="0098359F">
      <w:pPr>
        <w:pStyle w:val="Codice"/>
        <w:ind w:left="0"/>
        <w:jc w:val="center"/>
      </w:pPr>
      <w:r>
        <w:pict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v:imagedata r:id="rId12" o:title=""/>
          </v:shape>
        </w:pict>
      </w:r>
    </w:p>
    <w:p w14:paraId="1F164050" w14:textId="52AD7818" w:rsidR="00B65071" w:rsidRPr="00033E99" w:rsidRDefault="00B65071" w:rsidP="00B65071">
      <w:pPr>
        <w:pStyle w:val="Titolo3"/>
        <w:rPr>
          <w:lang w:bidi="ar-SA"/>
        </w:rPr>
      </w:pPr>
      <w:bookmarkStart w:id="26" w:name="_Toc390246679"/>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6"/>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Send(Ablock[i], numElements, MPI_DOUBLE, i, TAG, MPI_COMM_WORLD);</w:t>
      </w:r>
    </w:p>
    <w:p w14:paraId="0B476F88" w14:textId="0F133EF6" w:rsidR="00ED6290" w:rsidRDefault="00ED6290" w:rsidP="00ED6290">
      <w:pPr>
        <w:pStyle w:val="Codice"/>
      </w:pPr>
      <w:r w:rsidRPr="00033E99">
        <w:t>MPI_Send(Bblock[i], numElements, MPI_DOUBLE, i, TAG, MPI_COMM_WORLD);</w:t>
      </w:r>
    </w:p>
    <w:p w14:paraId="19635DB7" w14:textId="77777777" w:rsidR="00601CBA" w:rsidRDefault="00601CBA" w:rsidP="00ED6290">
      <w:pPr>
        <w:pStyle w:val="Codice"/>
      </w:pPr>
    </w:p>
    <w:p w14:paraId="140EFA0B" w14:textId="77777777" w:rsidR="00601CBA" w:rsidRPr="00033E99" w:rsidRDefault="00601CBA" w:rsidP="00ED6290">
      <w:pPr>
        <w:pStyle w:val="Codice"/>
      </w:pPr>
    </w:p>
    <w:p w14:paraId="62A45E78" w14:textId="1F866872" w:rsidR="00B65071" w:rsidRPr="00033E99" w:rsidRDefault="003658ED" w:rsidP="00B65071">
      <w:pPr>
        <w:pStyle w:val="Titolo3"/>
        <w:rPr>
          <w:lang w:bidi="ar-SA"/>
        </w:rPr>
      </w:pPr>
      <w:bookmarkStart w:id="27" w:name="_Toc390246680"/>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7"/>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for (index = 0; index &lt; lato; index++) {</w:t>
      </w:r>
    </w:p>
    <w:p w14:paraId="12CF7236" w14:textId="3079213A" w:rsidR="00E97191" w:rsidRPr="00033E99" w:rsidRDefault="00E97191" w:rsidP="00E97191">
      <w:pPr>
        <w:pStyle w:val="Codice"/>
      </w:pPr>
      <w:r w:rsidRPr="00033E99">
        <w:tab/>
        <w:t>A = devectorizer(dim, dim, Ablock[0]);</w:t>
      </w:r>
    </w:p>
    <w:p w14:paraId="3B5D3BB0" w14:textId="3BD2170A" w:rsidR="00E97191" w:rsidRPr="00033E99" w:rsidRDefault="00E97191" w:rsidP="00E97191">
      <w:pPr>
        <w:pStyle w:val="Codice"/>
      </w:pPr>
      <w:r w:rsidRPr="00033E99">
        <w:tab/>
        <w:t>B = devectorizer(dim, dim, Bblock[0]);</w:t>
      </w:r>
    </w:p>
    <w:p w14:paraId="02C7A004" w14:textId="4A555054" w:rsidR="00E97191" w:rsidRPr="00033E99" w:rsidRDefault="00E97191" w:rsidP="00E97191">
      <w:pPr>
        <w:pStyle w:val="Codice"/>
      </w:pPr>
      <w:r w:rsidRPr="00033E99">
        <w:tab/>
        <w:t>matrix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t>matrix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t>row_dest = getRankRowDest(myrank, nblock);</w:t>
      </w:r>
    </w:p>
    <w:p w14:paraId="21DF8FDC" w14:textId="05C290E4" w:rsidR="00E97191" w:rsidRPr="00033E99" w:rsidRDefault="00E97191" w:rsidP="00E97191">
      <w:pPr>
        <w:pStyle w:val="Codice"/>
      </w:pPr>
      <w:r w:rsidRPr="00033E99">
        <w:tab/>
        <w:t>row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t>MPI_Sendrecv_replace(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t>col_dest = getRankColDest(myrank, nblock);</w:t>
      </w:r>
    </w:p>
    <w:p w14:paraId="2226BB19" w14:textId="6E9C6649" w:rsidR="00E97191" w:rsidRPr="00033E99" w:rsidRDefault="00E97191" w:rsidP="00E97191">
      <w:pPr>
        <w:pStyle w:val="Codice"/>
      </w:pPr>
      <w:r w:rsidRPr="00033E99">
        <w:tab/>
        <w:t>col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t>MPI_Sendrecv_replace(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r w:rsidRPr="00033E99">
        <w:t>void matrix_mult(double** A, double** B, double** C, int dim, int load) {</w:t>
      </w:r>
    </w:p>
    <w:p w14:paraId="31E5AFE7" w14:textId="77777777" w:rsidR="003658ED" w:rsidRPr="00033E99" w:rsidRDefault="003658ED" w:rsidP="003658ED">
      <w:pPr>
        <w:pStyle w:val="Codice"/>
      </w:pPr>
      <w:r w:rsidRPr="00033E99">
        <w:t xml:space="preserve">    int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i = 0; i &lt; dim; i++)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i][j] += A[i][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0D518D" w:rsidP="007A6CFE">
      <w:pPr>
        <w:jc w:val="center"/>
        <w:rPr>
          <w:lang w:bidi="ar-SA"/>
        </w:rPr>
      </w:pPr>
      <w:r>
        <w:lastRenderedPageBreak/>
        <w:pict w14:anchorId="17B28349">
          <v:shape id="_x0000_i1026" type="#_x0000_t75" style="width:6in;height:271.25pt">
            <v:imagedata r:id="rId13" o:title=""/>
          </v:shape>
        </w:pi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r w:rsidRPr="00033E99">
        <w:rPr>
          <w:lang w:bidi="ar-SA"/>
        </w:rPr>
        <w:t>getRankRowDest</w:t>
      </w:r>
    </w:p>
    <w:p w14:paraId="3F2CE834" w14:textId="77777777" w:rsidR="008C200F" w:rsidRPr="00033E99" w:rsidRDefault="008C200F" w:rsidP="00624D7F">
      <w:pPr>
        <w:pStyle w:val="Paragrafoelenco"/>
        <w:numPr>
          <w:ilvl w:val="0"/>
          <w:numId w:val="8"/>
        </w:numPr>
        <w:rPr>
          <w:lang w:bidi="ar-SA"/>
        </w:rPr>
      </w:pPr>
      <w:r w:rsidRPr="00033E99">
        <w:rPr>
          <w:lang w:bidi="ar-SA"/>
        </w:rPr>
        <w:t>getRankRowMit</w:t>
      </w:r>
    </w:p>
    <w:p w14:paraId="27E0DF4B" w14:textId="77777777" w:rsidR="008C200F" w:rsidRPr="00033E99" w:rsidRDefault="008C200F" w:rsidP="00624D7F">
      <w:pPr>
        <w:pStyle w:val="Paragrafoelenco"/>
        <w:numPr>
          <w:ilvl w:val="0"/>
          <w:numId w:val="8"/>
        </w:numPr>
      </w:pPr>
      <w:r w:rsidRPr="00033E99">
        <w:rPr>
          <w:lang w:bidi="ar-SA"/>
        </w:rPr>
        <w:t>getRankColDest</w:t>
      </w:r>
      <w:r w:rsidRPr="00033E99">
        <w:t xml:space="preserve"> </w:t>
      </w:r>
    </w:p>
    <w:p w14:paraId="29D57E37" w14:textId="78E2F5D1" w:rsidR="004825A4" w:rsidRPr="00033E99" w:rsidRDefault="008C200F" w:rsidP="00624D7F">
      <w:pPr>
        <w:pStyle w:val="Paragrafoelenco"/>
        <w:numPr>
          <w:ilvl w:val="0"/>
          <w:numId w:val="8"/>
        </w:numPr>
        <w:rPr>
          <w:lang w:bidi="ar-SA"/>
        </w:rPr>
      </w:pPr>
      <w:r w:rsidRPr="00033E99">
        <w:rPr>
          <w:lang w:bidi="ar-SA"/>
        </w:rPr>
        <w:t xml:space="preserve">getRankColMit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r w:rsidRPr="00033E99">
        <w:t>int getRankRowDest(int rank, int np) {</w:t>
      </w:r>
    </w:p>
    <w:p w14:paraId="1ACE2714" w14:textId="77777777" w:rsidR="008C200F" w:rsidRPr="00033E99" w:rsidRDefault="008C200F" w:rsidP="008C200F">
      <w:pPr>
        <w:pStyle w:val="Codice"/>
      </w:pPr>
      <w:r w:rsidRPr="00033E99">
        <w:t xml:space="preserve">    int rank_dest;</w:t>
      </w:r>
    </w:p>
    <w:p w14:paraId="1ED07297" w14:textId="2A927450" w:rsidR="008C200F" w:rsidRPr="00033E99" w:rsidRDefault="008C200F" w:rsidP="008C200F">
      <w:pPr>
        <w:pStyle w:val="Codice"/>
      </w:pPr>
      <w:r w:rsidRPr="00033E99">
        <w:t xml:space="preserve">    int proc_lato = (int) sqrt(np);</w:t>
      </w:r>
    </w:p>
    <w:p w14:paraId="3DC8D137" w14:textId="77777777" w:rsidR="008C200F" w:rsidRPr="00033E99" w:rsidRDefault="008C200F" w:rsidP="008C200F">
      <w:pPr>
        <w:pStyle w:val="Codice"/>
      </w:pPr>
      <w:r w:rsidRPr="00033E99">
        <w:t xml:space="preserve">    if ((rank % proc_lato) == 0)</w:t>
      </w:r>
    </w:p>
    <w:p w14:paraId="5C0EF3F6" w14:textId="77777777" w:rsidR="008C200F" w:rsidRPr="00033E99" w:rsidRDefault="008C200F" w:rsidP="008C200F">
      <w:pPr>
        <w:pStyle w:val="Codice"/>
      </w:pPr>
      <w:r w:rsidRPr="00033E99">
        <w:t xml:space="preserve">        rank_dest = rank + (proc_lato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rank_dest = rank - 1;</w:t>
      </w:r>
    </w:p>
    <w:p w14:paraId="336A7232" w14:textId="77777777" w:rsidR="008C200F" w:rsidRPr="00033E99" w:rsidRDefault="008C200F" w:rsidP="008C200F">
      <w:pPr>
        <w:pStyle w:val="Codice"/>
      </w:pPr>
      <w:r w:rsidRPr="00033E99">
        <w:t xml:space="preserve">    return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8" w:name="_Toc390246681"/>
      <w:r w:rsidRPr="00033E99">
        <w:rPr>
          <w:lang w:bidi="ar-SA"/>
        </w:rPr>
        <w:t xml:space="preserve">Communication </w:t>
      </w:r>
      <w:r w:rsidR="00533F4D" w:rsidRPr="00033E99">
        <w:rPr>
          <w:lang w:bidi="ar-SA"/>
        </w:rPr>
        <w:t>(to master)</w:t>
      </w:r>
      <w:bookmarkEnd w:id="28"/>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lastRenderedPageBreak/>
        <w:t>double *C_vett = matrix_vectorizer(dim, dim, C);</w:t>
      </w:r>
    </w:p>
    <w:p w14:paraId="7C2CCD9B" w14:textId="116CAC76" w:rsidR="004825A4" w:rsidRPr="00033E99" w:rsidRDefault="004825A4" w:rsidP="004825A4">
      <w:pPr>
        <w:pStyle w:val="Codice"/>
      </w:pPr>
      <w:r w:rsidRPr="00033E99">
        <w:t>MPI_Send(C_vett, numElements,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9" w:name="_Toc390246682"/>
      <w:r w:rsidRPr="00033E99">
        <w:t>Result matrix computation</w:t>
      </w:r>
      <w:bookmarkEnd w:id="29"/>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i = 0; i &lt; nblock; i++) {</w:t>
      </w:r>
    </w:p>
    <w:p w14:paraId="60DA3CA0" w14:textId="7FC908B7" w:rsidR="00E96AA1" w:rsidRPr="00033E99" w:rsidRDefault="00853CAC" w:rsidP="00853CAC">
      <w:pPr>
        <w:pStyle w:val="Codice"/>
      </w:pPr>
      <w:r w:rsidRPr="00033E99">
        <w:tab/>
      </w:r>
      <w:r w:rsidR="00E96AA1" w:rsidRPr="00033E99">
        <w:t xml:space="preserve">MPI_Recv(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r w:rsidRPr="00033E99">
        <w:t>block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30" w:name="_Toc390246683"/>
      <w:r w:rsidRPr="00033E99">
        <w:t>Processor Farm</w:t>
      </w:r>
      <w:bookmarkEnd w:id="30"/>
    </w:p>
    <w:p w14:paraId="719A0095" w14:textId="03925959" w:rsidR="00CF5E49" w:rsidRPr="00CF5E49" w:rsidRDefault="000D518D" w:rsidP="00CF5E49">
      <w:pPr>
        <w:jc w:val="center"/>
      </w:pPr>
      <w:r>
        <w:pict w14:anchorId="0582BCD1">
          <v:shape id="_x0000_i1027" type="#_x0000_t75" style="width:209.3pt;height:95.45pt">
            <v:imagedata r:id="rId14" o:title=""/>
          </v:shape>
        </w:pict>
      </w:r>
    </w:p>
    <w:p w14:paraId="31E34547" w14:textId="1A0D4ECA" w:rsidR="00844FB9" w:rsidRPr="00033E99" w:rsidRDefault="00844FB9" w:rsidP="00844FB9">
      <w:pPr>
        <w:pStyle w:val="Titolo3"/>
        <w:rPr>
          <w:lang w:bidi="ar-SA"/>
        </w:rPr>
      </w:pPr>
      <w:bookmarkStart w:id="31" w:name="_Toc390246684"/>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1"/>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Bvett = (double *) malloc(sizeof (double) * N * N);</w:t>
      </w:r>
    </w:p>
    <w:p w14:paraId="13814EDE" w14:textId="77777777" w:rsidR="00390F87" w:rsidRPr="00033E99" w:rsidRDefault="00390F87" w:rsidP="00390F87">
      <w:pPr>
        <w:pStyle w:val="Codice"/>
      </w:pPr>
      <w:r w:rsidRPr="00033E99">
        <w:t>MPI_Recv(Bvett, N*N, MPI_DOUBLE, 0, TAG, MPI_COMM_WORLD, MPI_STATUS_IGNORE);</w:t>
      </w:r>
    </w:p>
    <w:p w14:paraId="582FB07F" w14:textId="4A73E7F9" w:rsidR="00390F87" w:rsidRPr="00033E99" w:rsidRDefault="00390F87" w:rsidP="00390F87">
      <w:pPr>
        <w:pStyle w:val="Codice"/>
      </w:pPr>
      <w:r w:rsidRPr="00033E99">
        <w:t>B = devectorizer(N, N, Bvett);</w:t>
      </w:r>
    </w:p>
    <w:p w14:paraId="51DD6F7E" w14:textId="3537E531" w:rsidR="00844FB9" w:rsidRPr="00033E99" w:rsidRDefault="0066705F" w:rsidP="00844FB9">
      <w:pPr>
        <w:pStyle w:val="Titolo3"/>
        <w:rPr>
          <w:lang w:bidi="ar-SA"/>
        </w:rPr>
      </w:pPr>
      <w:bookmarkStart w:id="32" w:name="_Toc390246685"/>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2"/>
    </w:p>
    <w:p w14:paraId="370B0F5D" w14:textId="610A28AA"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r w:rsidRPr="00033E99">
        <w:t>for (i = 0; i &lt; numnodes - 1; i++)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t>MPI_Send(&amp;index, 1, MPI_INT, i + 1, i + 1, MPI_COMM_WORLD);</w:t>
      </w:r>
    </w:p>
    <w:p w14:paraId="328E1675" w14:textId="472FD43F" w:rsidR="00AC13E7" w:rsidRPr="00033E99" w:rsidRDefault="00AC13E7" w:rsidP="00AC13E7">
      <w:pPr>
        <w:pStyle w:val="Codice"/>
      </w:pPr>
      <w:r w:rsidRPr="00033E99">
        <w:t xml:space="preserve">     </w:t>
      </w:r>
      <w:r w:rsidRPr="00033E99">
        <w:tab/>
        <w:t xml:space="preserve">MPI_Send(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lastRenderedPageBreak/>
        <w:t xml:space="preserve">     </w:t>
      </w:r>
      <w:r w:rsidRPr="00033E99">
        <w:tab/>
        <w:t>index = -1;</w:t>
      </w:r>
    </w:p>
    <w:p w14:paraId="2927E189" w14:textId="3A96AB25" w:rsidR="00AC13E7" w:rsidRPr="00033E99" w:rsidRDefault="00AC13E7" w:rsidP="00AC13E7">
      <w:pPr>
        <w:pStyle w:val="Codice"/>
      </w:pPr>
      <w:r w:rsidRPr="00033E99">
        <w:t xml:space="preserve">          MPI_Send(&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3" w:name="_Toc390246686"/>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3"/>
    </w:p>
    <w:p w14:paraId="2C8CAE8C" w14:textId="3B510F0F" w:rsidR="00D15006" w:rsidRPr="00D15006" w:rsidRDefault="000D518D" w:rsidP="00D15006">
      <w:pPr>
        <w:jc w:val="center"/>
        <w:rPr>
          <w:lang w:bidi="ar-SA"/>
        </w:rPr>
      </w:pPr>
      <w:r>
        <w:pict w14:anchorId="21E3CD8B">
          <v:shape id="_x0000_i1028" type="#_x0000_t75" style="width:259.55pt;height:75.35pt">
            <v:imagedata r:id="rId15" o:title=""/>
          </v:shape>
        </w:pi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 xml:space="preserve">MPI_Recv(&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 xml:space="preserve">MPI_Recv(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r w:rsidR="00DE6FD3" w:rsidRPr="00033E99">
        <w:t>ris[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i = 0; i &lt; N; i++) {</w:t>
      </w:r>
    </w:p>
    <w:p w14:paraId="7065A54F" w14:textId="44CC644D" w:rsidR="00DE6FD3" w:rsidRPr="00033E99" w:rsidRDefault="006C4758" w:rsidP="00DE6FD3">
      <w:pPr>
        <w:pStyle w:val="Codice"/>
      </w:pPr>
      <w:r w:rsidRPr="00033E99">
        <w:tab/>
      </w:r>
      <w:r w:rsidRPr="00033E99">
        <w:tab/>
      </w:r>
      <w:r w:rsidR="00DE6FD3" w:rsidRPr="00033E99">
        <w:tab/>
        <w:t>if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t>ris[j] += rigaA[i] * B[i][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t xml:space="preserve">ris[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Send(&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Send(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Recv(&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r w:rsidRPr="00033E99">
        <w:t>MPI_Send(&amp;index, 1, MPI_INT, 0, TAG, MPI_COMM_WORLD);</w:t>
      </w:r>
    </w:p>
    <w:p w14:paraId="789D1A3C" w14:textId="6B539AA4" w:rsidR="001A63F1" w:rsidRPr="00033E99" w:rsidRDefault="001A63F1" w:rsidP="001A63F1">
      <w:pPr>
        <w:pStyle w:val="Codice"/>
      </w:pPr>
      <w:r w:rsidRPr="00033E99">
        <w:t>MPI_Send(ris,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4" w:name="_Toc390246687"/>
      <w:r w:rsidRPr="00033E99">
        <w:t>Communication of consecutive A rows and r</w:t>
      </w:r>
      <w:r w:rsidR="00A96953" w:rsidRPr="00033E99">
        <w:t>esult matrix computation</w:t>
      </w:r>
      <w:bookmarkEnd w:id="34"/>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recv &lt; N) {</w:t>
      </w:r>
    </w:p>
    <w:p w14:paraId="6764E228" w14:textId="36CB5543" w:rsidR="002D3408" w:rsidRPr="00033E99" w:rsidRDefault="002D3408" w:rsidP="002D3408">
      <w:pPr>
        <w:pStyle w:val="Codice"/>
      </w:pPr>
      <w:r w:rsidRPr="00033E99">
        <w:tab/>
        <w:t>for (i = 0; i &lt; numnodes - 1; i++) {</w:t>
      </w:r>
    </w:p>
    <w:p w14:paraId="244504F4" w14:textId="649DDEA9" w:rsidR="002D3408" w:rsidRPr="00033E99" w:rsidRDefault="002D3408" w:rsidP="002D3408">
      <w:pPr>
        <w:pStyle w:val="Codice"/>
      </w:pPr>
      <w:r w:rsidRPr="00033E99">
        <w:tab/>
      </w:r>
      <w:r w:rsidRPr="00033E99">
        <w:tab/>
        <w:t>if (recv &lt; N) {</w:t>
      </w:r>
    </w:p>
    <w:p w14:paraId="06DBD81D" w14:textId="440C8C8E" w:rsidR="002D3408" w:rsidRPr="00033E99" w:rsidRDefault="002D3408" w:rsidP="002D3408">
      <w:pPr>
        <w:pStyle w:val="Codice"/>
      </w:pPr>
      <w:r w:rsidRPr="00033E99">
        <w:tab/>
      </w:r>
      <w:r w:rsidRPr="00033E99">
        <w:tab/>
      </w:r>
      <w:r w:rsidRPr="00033E99">
        <w:tab/>
        <w:t xml:space="preserve">MPI_Recv(&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 xml:space="preserve">MPI_Recv(C[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t>recv++;</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t xml:space="preserve">MPI_Send(&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 xml:space="preserve">MPI_Send(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t>MPI_Send(&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5" w:name="_Toc390246688"/>
      <w:r w:rsidRPr="00033E99">
        <w:t>Matrix Matrix multiplication</w:t>
      </w:r>
      <w:bookmarkEnd w:id="35"/>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matrix matrix algorithm.</w:t>
      </w:r>
    </w:p>
    <w:p w14:paraId="4A9EF7B3" w14:textId="35BBB1ED" w:rsidR="00407A8D" w:rsidRPr="00033E99" w:rsidRDefault="00407A8D" w:rsidP="00407A8D">
      <w:pPr>
        <w:pStyle w:val="Titolo3"/>
        <w:rPr>
          <w:lang w:bidi="ar-SA"/>
        </w:rPr>
      </w:pPr>
      <w:bookmarkStart w:id="36" w:name="_Toc390246689"/>
      <w:r w:rsidRPr="00033E99">
        <w:rPr>
          <w:lang w:bidi="ar-SA"/>
        </w:rPr>
        <w:t>Communication (from master)</w:t>
      </w:r>
      <w:bookmarkEnd w:id="36"/>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block(A, N, nblock);</w:t>
      </w:r>
    </w:p>
    <w:p w14:paraId="69BAF00B" w14:textId="77777777" w:rsidR="00407A8D" w:rsidRPr="00033E99" w:rsidRDefault="00407A8D" w:rsidP="00407A8D">
      <w:pPr>
        <w:pStyle w:val="Codice"/>
      </w:pPr>
      <w:r w:rsidRPr="00033E99">
        <w:t>Bblock = matrix_block(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r w:rsidRPr="00033E99">
        <w:t>numElements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i = 0; i &lt; nblock; i++) {</w:t>
      </w:r>
    </w:p>
    <w:p w14:paraId="0A14B657" w14:textId="77777777" w:rsidR="00407A8D" w:rsidRPr="00033E99" w:rsidRDefault="00407A8D" w:rsidP="00407A8D">
      <w:pPr>
        <w:pStyle w:val="Codice"/>
      </w:pPr>
      <w:r w:rsidRPr="00033E99">
        <w:t xml:space="preserve">    MPI_Send(Ablock[i], numElements, MPI_DOUBLE, i, TAG, MPI_COMM_WORLD);</w:t>
      </w:r>
    </w:p>
    <w:p w14:paraId="57A3E293" w14:textId="77777777" w:rsidR="00407A8D" w:rsidRPr="00033E99" w:rsidRDefault="00407A8D" w:rsidP="00407A8D">
      <w:pPr>
        <w:pStyle w:val="Codice"/>
      </w:pPr>
      <w:r w:rsidRPr="00033E99">
        <w:t xml:space="preserve">    MPI_Send(Bblock[i], numElements, MPI_DOUBLE, i,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7" w:name="_Toc390246690"/>
      <w:r w:rsidRPr="00033E99">
        <w:rPr>
          <w:lang w:bidi="ar-SA"/>
        </w:rPr>
        <w:t>Communication (among slave processes)</w:t>
      </w:r>
      <w:bookmarkEnd w:id="37"/>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r w:rsidRPr="00033E99">
        <w:t>row_dest = getRankRowDest(myrank, nblock);</w:t>
      </w:r>
    </w:p>
    <w:p w14:paraId="3F53DA10" w14:textId="6607A54E" w:rsidR="00407A8D" w:rsidRPr="00033E99" w:rsidRDefault="00407A8D" w:rsidP="00601CBA">
      <w:pPr>
        <w:pStyle w:val="Codice"/>
      </w:pPr>
      <w:r w:rsidRPr="00033E99">
        <w:tab/>
        <w:t>row_mit =</w:t>
      </w:r>
      <w:r w:rsidR="00601CBA">
        <w:t xml:space="preserve"> getRankRowMit(myrank, nblock);</w:t>
      </w: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t>MPI_Sendrecv_replace(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t>col_dest = getRankColDest(myrank, nblock);</w:t>
      </w:r>
    </w:p>
    <w:p w14:paraId="4BB01556" w14:textId="789AE1D8" w:rsidR="00407A8D" w:rsidRPr="00033E99" w:rsidRDefault="00407A8D" w:rsidP="00601CBA">
      <w:pPr>
        <w:pStyle w:val="Codice"/>
      </w:pPr>
      <w:r w:rsidRPr="00033E99">
        <w:tab/>
        <w:t>col_mit =</w:t>
      </w:r>
      <w:r w:rsidR="00601CBA">
        <w:t xml:space="preserve"> getRankColMit(myrank, nblock);</w:t>
      </w: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t>MPI_Sendrecv_replace(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As for the getRank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8" w:name="_Toc390246691"/>
      <w:r w:rsidRPr="00033E99">
        <w:rPr>
          <w:lang w:bidi="ar-SA"/>
        </w:rPr>
        <w:t>Multiplication</w:t>
      </w:r>
      <w:bookmarkEnd w:id="38"/>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for (j = 0; j &lt; lato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A[x][y] = Ablock[0][el];</w:t>
      </w:r>
    </w:p>
    <w:p w14:paraId="52E383A6" w14:textId="77777777" w:rsidR="00407A8D" w:rsidRPr="00033E99" w:rsidRDefault="00407A8D" w:rsidP="002D5B88">
      <w:pPr>
        <w:pStyle w:val="Codice"/>
      </w:pPr>
      <w:r w:rsidRPr="00033E99">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for (j = 0; j &lt; lato * dim; j++) {</w:t>
      </w:r>
    </w:p>
    <w:p w14:paraId="208BE297" w14:textId="77777777" w:rsidR="00407A8D" w:rsidRPr="00033E99" w:rsidRDefault="00407A8D" w:rsidP="002D5B88">
      <w:pPr>
        <w:pStyle w:val="Codice"/>
      </w:pPr>
      <w:r w:rsidRPr="00033E99">
        <w:tab/>
      </w:r>
      <w:r w:rsidRPr="00033E99">
        <w:tab/>
        <w:t>B[x][el] = Bblock[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3559ACD" w:rsidR="00407A8D" w:rsidRPr="00033E99" w:rsidRDefault="000E75AE" w:rsidP="002D5080">
      <w:pPr>
        <w:jc w:val="center"/>
        <w:rPr>
          <w:lang w:bidi="ar-SA"/>
        </w:rPr>
      </w:pPr>
      <w:r>
        <w:object w:dxaOrig="4611" w:dyaOrig="1493" w14:anchorId="3FE87176">
          <v:shape id="_x0000_i1029" type="#_x0000_t75" style="width:231.05pt;height:73.65pt" o:ole="">
            <v:imagedata r:id="rId16" o:title=""/>
          </v:shape>
          <o:OLEObject Type="Embed" ProgID="Visio.Drawing.11" ShapeID="_x0000_i1029" DrawAspect="Content" ObjectID="_1337849671" r:id="rId17"/>
        </w:object>
      </w:r>
    </w:p>
    <w:p w14:paraId="241758AE" w14:textId="77777777" w:rsidR="00407A8D" w:rsidRPr="00033E99" w:rsidRDefault="00407A8D" w:rsidP="002D5B88">
      <w:pPr>
        <w:pStyle w:val="Codice"/>
      </w:pPr>
      <w:r w:rsidRPr="00033E99">
        <w:t>void matrix_mult(double** A, double** B, double** C, int r, int c, int load) {</w:t>
      </w:r>
    </w:p>
    <w:p w14:paraId="2EB1CA4D" w14:textId="77777777" w:rsidR="00407A8D" w:rsidRPr="00033E99" w:rsidRDefault="00407A8D" w:rsidP="002D5B88">
      <w:pPr>
        <w:pStyle w:val="Codice"/>
      </w:pPr>
      <w:r w:rsidRPr="00033E99">
        <w:tab/>
        <w:t>int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lastRenderedPageBreak/>
        <w:tab/>
        <w:t>for (i = 0; i &lt; r; i++)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i][j] += A[i][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9" w:name="_Toc390246692"/>
      <w:r w:rsidRPr="00033E99">
        <w:rPr>
          <w:lang w:bidi="ar-SA"/>
        </w:rPr>
        <w:t>Communication (from slave)</w:t>
      </w:r>
      <w:bookmarkEnd w:id="39"/>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40" w:name="_Toc390246693"/>
      <w:r w:rsidRPr="00033E99">
        <w:rPr>
          <w:lang w:bidi="ar-SA"/>
        </w:rPr>
        <w:t>Result matrix computation</w:t>
      </w:r>
      <w:bookmarkEnd w:id="40"/>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i = 0; i &lt; nblock; i++) {</w:t>
      </w:r>
    </w:p>
    <w:p w14:paraId="2D17D545" w14:textId="77777777" w:rsidR="00407A8D" w:rsidRPr="00033E99" w:rsidRDefault="00407A8D" w:rsidP="002D5B88">
      <w:pPr>
        <w:pStyle w:val="Codice"/>
      </w:pPr>
      <w:r w:rsidRPr="00033E99">
        <w:tab/>
        <w:t>MPI_Recv(tempC[offset], numElements, MPI_DOUBLE, i,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r w:rsidRPr="00033E99">
        <w:t>block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6B2F25D4" w14:textId="56E07295" w:rsidR="005A7676" w:rsidRPr="00033E99" w:rsidRDefault="00231558" w:rsidP="00033E99">
      <w:pPr>
        <w:pStyle w:val="Titolo2"/>
      </w:pPr>
      <w:bookmarkStart w:id="41" w:name="_Toc390246694"/>
      <w:r w:rsidRPr="00033E99">
        <w:t>Matrix Matrix Fast multiplication</w:t>
      </w:r>
      <w:bookmarkEnd w:id="41"/>
    </w:p>
    <w:p w14:paraId="3FD0A9E0" w14:textId="20BCEA52" w:rsidR="00033E99"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2" w:name="_Toc390246695"/>
      <w:r w:rsidRPr="00033E99">
        <w:rPr>
          <w:lang w:bidi="ar-SA"/>
        </w:rPr>
        <w:t>Communication (from master)</w:t>
      </w:r>
      <w:bookmarkEnd w:id="42"/>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communications of blocks to slaves processes, it's the task of the master to send directly to </w:t>
      </w:r>
      <w:r w:rsidRPr="00033E99">
        <w:rPr>
          <w:lang w:bidi="ar-SA"/>
        </w:rPr>
        <w:lastRenderedPageBreak/>
        <w:t>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r w:rsidRPr="00033E99">
        <w:t>void master_sender(double** A, double** B, int offset, int n) {</w:t>
      </w:r>
    </w:p>
    <w:p w14:paraId="37CDCAC7" w14:textId="77777777" w:rsidR="00033E99" w:rsidRPr="00033E99" w:rsidRDefault="00033E99" w:rsidP="00033E99">
      <w:pPr>
        <w:pStyle w:val="Codice"/>
      </w:pPr>
      <w:r w:rsidRPr="00033E99">
        <w:tab/>
        <w:t>int i, j, worker = 0;</w:t>
      </w:r>
    </w:p>
    <w:p w14:paraId="6CE8FBB2" w14:textId="77777777" w:rsidR="00033E99" w:rsidRPr="00033E99" w:rsidRDefault="00033E99" w:rsidP="00033E99">
      <w:pPr>
        <w:pStyle w:val="Codice"/>
      </w:pPr>
      <w:r w:rsidRPr="00033E99">
        <w:tab/>
        <w:t>doubl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i = 0; i &lt; n; i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t>tempA = matrix_vectorizer(offset, n, &amp;A[j]);</w:t>
      </w:r>
    </w:p>
    <w:p w14:paraId="2F169C8C" w14:textId="77777777" w:rsidR="00033E99" w:rsidRPr="00033E99" w:rsidRDefault="00033E99" w:rsidP="00033E99">
      <w:pPr>
        <w:pStyle w:val="Codice"/>
      </w:pPr>
      <w:r w:rsidRPr="00033E99">
        <w:tab/>
      </w:r>
      <w:r w:rsidRPr="00033E99">
        <w:tab/>
      </w:r>
      <w:r w:rsidRPr="00033E99">
        <w:tab/>
        <w:t>tempB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 xml:space="preserve">MPI_Send(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 xml:space="preserve">MPI_Send(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tempA);</w:t>
      </w:r>
    </w:p>
    <w:p w14:paraId="7ABAD3F9" w14:textId="77777777" w:rsidR="00033E99" w:rsidRPr="00033E99" w:rsidRDefault="00033E99" w:rsidP="00033E99">
      <w:pPr>
        <w:pStyle w:val="Codice"/>
      </w:pPr>
      <w:r w:rsidRPr="00033E99">
        <w:tab/>
      </w:r>
      <w:r w:rsidRPr="00033E99">
        <w:tab/>
      </w:r>
      <w:r w:rsidRPr="00033E99">
        <w:tab/>
        <w:t>free(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3" w:name="_Toc390246696"/>
      <w:r w:rsidRPr="00033E99">
        <w:rPr>
          <w:lang w:bidi="ar-SA"/>
        </w:rPr>
        <w:t>Multiplication</w:t>
      </w:r>
      <w:bookmarkEnd w:id="43"/>
    </w:p>
    <w:p w14:paraId="5E9ACE7A" w14:textId="6554D375" w:rsid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4127914A" w14:textId="0DDAB0E8" w:rsidR="005F4949" w:rsidRPr="00033E99" w:rsidRDefault="005F4949" w:rsidP="005F4949">
      <w:pPr>
        <w:jc w:val="center"/>
        <w:rPr>
          <w:lang w:bidi="ar-SA"/>
        </w:rPr>
      </w:pPr>
      <w:r>
        <w:object w:dxaOrig="4611" w:dyaOrig="1493" w14:anchorId="25FD9F72">
          <v:shape id="_x0000_i1030" type="#_x0000_t75" style="width:231.05pt;height:73.65pt" o:ole="">
            <v:imagedata r:id="rId18" o:title=""/>
          </v:shape>
          <o:OLEObject Type="Embed" ProgID="Visio.Drawing.11" ShapeID="_x0000_i1030" DrawAspect="Content" ObjectID="_1337849672" r:id="rId19"/>
        </w:object>
      </w:r>
    </w:p>
    <w:p w14:paraId="73F0093D" w14:textId="77777777" w:rsidR="00033E99" w:rsidRPr="00033E99" w:rsidRDefault="00033E99" w:rsidP="00033E99">
      <w:pPr>
        <w:pStyle w:val="Codice"/>
      </w:pPr>
      <w:r w:rsidRPr="00033E99">
        <w:t>double** mult(double** rows, double** cols, int n, int offset, int load) {</w:t>
      </w:r>
    </w:p>
    <w:p w14:paraId="5A9F7114" w14:textId="77777777" w:rsidR="00033E99" w:rsidRPr="00033E99" w:rsidRDefault="00033E99" w:rsidP="00033E99">
      <w:pPr>
        <w:pStyle w:val="Codice"/>
      </w:pPr>
      <w:r w:rsidRPr="00033E99">
        <w:tab/>
        <w:t>int i,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res = matrix_creator(offset, offset);</w:t>
      </w:r>
    </w:p>
    <w:p w14:paraId="034D061D" w14:textId="77777777" w:rsidR="00033E99" w:rsidRPr="00033E99" w:rsidRDefault="00033E99" w:rsidP="00033E99">
      <w:pPr>
        <w:pStyle w:val="Codice"/>
      </w:pPr>
      <w:r w:rsidRPr="00033E99">
        <w:tab/>
        <w:t>for (i = 0; i &lt; offset; i++)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i][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i][j] += rows[i][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i][j] += rows[i][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lastRenderedPageBreak/>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4" w:name="_Toc390246697"/>
      <w:r w:rsidRPr="00033E99">
        <w:rPr>
          <w:lang w:bidi="ar-SA"/>
        </w:rPr>
        <w:t>Communication (from slaves)</w:t>
      </w:r>
      <w:bookmarkEnd w:id="44"/>
    </w:p>
    <w:p w14:paraId="46BA0D10" w14:textId="76B96CC3" w:rsidR="00033E99" w:rsidRPr="00033E99" w:rsidRDefault="00033E99" w:rsidP="00033E99">
      <w:pPr>
        <w:rPr>
          <w:lang w:bidi="ar-SA"/>
        </w:rPr>
      </w:pPr>
      <w:r w:rsidRPr="00033E99">
        <w:rPr>
          <w:lang w:bidi="ar-SA"/>
        </w:rPr>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r w:rsidRPr="00033E99">
        <w:t>res_vect = matrix_vectorizer(offset, offset, res);</w:t>
      </w:r>
    </w:p>
    <w:p w14:paraId="1002DC4C" w14:textId="77777777" w:rsidR="00033E99" w:rsidRPr="00033E99" w:rsidRDefault="00033E99" w:rsidP="00033E99">
      <w:pPr>
        <w:pStyle w:val="Codice"/>
      </w:pPr>
      <w:r w:rsidRPr="00033E99">
        <w:t>MPI_Send(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5" w:name="_Toc390246698"/>
      <w:r w:rsidRPr="00033E99">
        <w:rPr>
          <w:lang w:bidi="ar-SA"/>
        </w:rPr>
        <w:t>Result matrix collection</w:t>
      </w:r>
      <w:bookmarkEnd w:id="45"/>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r w:rsidRPr="00033E99">
        <w:t>double** master_receiver(int n, int offset) {</w:t>
      </w:r>
    </w:p>
    <w:p w14:paraId="1190A6C3" w14:textId="77777777" w:rsidR="00033E99" w:rsidRPr="00033E99" w:rsidRDefault="00033E99" w:rsidP="00033E99">
      <w:pPr>
        <w:pStyle w:val="Codice"/>
      </w:pPr>
      <w:r w:rsidRPr="00033E99">
        <w:tab/>
        <w:t>int i, j, x, y, worker = 0;</w:t>
      </w:r>
    </w:p>
    <w:p w14:paraId="755A3ECF" w14:textId="77777777" w:rsidR="00033E99" w:rsidRPr="00033E99" w:rsidRDefault="00033E99" w:rsidP="00033E99">
      <w:pPr>
        <w:pStyle w:val="Codice"/>
      </w:pPr>
      <w:r w:rsidRPr="00033E99">
        <w:tab/>
        <w:t>double**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res = matrix_creator(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i = 0; i &lt; n; i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doubl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 xml:space="preserve">MPI_Recv(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t>res_temp = devectorizer(offset, offset, res_vect);</w:t>
      </w:r>
    </w:p>
    <w:p w14:paraId="2DAE2660" w14:textId="77777777" w:rsidR="00033E99" w:rsidRPr="00033E99" w:rsidRDefault="00033E99" w:rsidP="00033E99">
      <w:pPr>
        <w:pStyle w:val="Codice"/>
      </w:pPr>
      <w:r w:rsidRPr="00033E99">
        <w:tab/>
      </w:r>
      <w:r w:rsidRPr="00033E99">
        <w:tab/>
      </w:r>
      <w:r w:rsidRPr="00033E99">
        <w:tab/>
        <w:t>free(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i + x][y + j] = res_temp[x][y];</w:t>
      </w:r>
    </w:p>
    <w:p w14:paraId="033509F7" w14:textId="77777777" w:rsidR="00033E99" w:rsidRPr="00033E99" w:rsidRDefault="00033E99" w:rsidP="00033E99">
      <w:pPr>
        <w:pStyle w:val="Codice"/>
      </w:pPr>
      <w:r w:rsidRPr="00033E99">
        <w:tab/>
      </w:r>
      <w:r w:rsidRPr="00033E99">
        <w:tab/>
      </w:r>
      <w:r w:rsidRPr="00033E99">
        <w:tab/>
        <w:t>freematrix(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7B988FF3" w14:textId="571F2E0E" w:rsidR="00033E99" w:rsidRPr="00033E99" w:rsidRDefault="005B291F" w:rsidP="005B291F">
      <w:pPr>
        <w:pStyle w:val="Codice"/>
      </w:pPr>
      <w:r>
        <w:t>}</w:t>
      </w:r>
    </w:p>
    <w:p w14:paraId="584BE990" w14:textId="39075628" w:rsidR="002827A1" w:rsidRDefault="00372BCE" w:rsidP="002827A1">
      <w:pPr>
        <w:pStyle w:val="Titolo2"/>
      </w:pPr>
      <w:bookmarkStart w:id="46" w:name="_Toc390246699"/>
      <w:r>
        <w:t xml:space="preserve">Support applications: </w:t>
      </w:r>
      <w:r w:rsidR="002827A1">
        <w:t>Linear multiplication</w:t>
      </w:r>
      <w:bookmarkEnd w:id="46"/>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void matrix_mult(double** A, double** B, double** C, int r, int c, int load) {</w:t>
      </w:r>
    </w:p>
    <w:p w14:paraId="133F573A" w14:textId="720B7396" w:rsidR="00444A19" w:rsidRDefault="00444A19" w:rsidP="00444A19">
      <w:pPr>
        <w:pStyle w:val="Codice"/>
      </w:pPr>
      <w:r>
        <w:tab/>
        <w:t>int i, j, k, l;</w:t>
      </w:r>
    </w:p>
    <w:p w14:paraId="0002167A" w14:textId="032B681B" w:rsidR="00444A19" w:rsidRDefault="00444A19" w:rsidP="00444A19">
      <w:pPr>
        <w:pStyle w:val="Codice"/>
      </w:pPr>
      <w:r>
        <w:tab/>
        <w:t>for (i = 0; i &lt; r; i++)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lastRenderedPageBreak/>
        <w:tab/>
      </w:r>
      <w:r>
        <w:tab/>
      </w:r>
      <w:r>
        <w:tab/>
      </w:r>
      <w:r>
        <w:tab/>
        <w:t>if (load == 0)</w:t>
      </w:r>
    </w:p>
    <w:p w14:paraId="4F26D8C2" w14:textId="2041274E" w:rsidR="00444A19" w:rsidRDefault="00444A19" w:rsidP="00444A19">
      <w:pPr>
        <w:pStyle w:val="Codice"/>
      </w:pPr>
      <w:r>
        <w:tab/>
      </w:r>
      <w:r>
        <w:tab/>
      </w:r>
      <w:r>
        <w:tab/>
      </w:r>
      <w:r>
        <w:tab/>
      </w:r>
      <w:r>
        <w:tab/>
        <w:t>C[i][j] += A[i][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i][j] += heavy(A[i][k], load) * B[k][l];</w:t>
      </w:r>
      <w:r>
        <w:tab/>
      </w:r>
      <w:r>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7" w:name="_Toc390246700"/>
      <w:r>
        <w:t>Support applications: Matrix Creator</w:t>
      </w:r>
      <w:bookmarkEnd w:id="47"/>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header.h to implement matrix creation and initialization functions.</w:t>
      </w:r>
      <w:r w:rsidR="00EA39D2">
        <w:t xml:space="preserve"> </w:t>
      </w:r>
    </w:p>
    <w:p w14:paraId="39DF8E7B" w14:textId="6DA08FEB" w:rsidR="00C9166B" w:rsidRPr="006F736B" w:rsidRDefault="00C9166B" w:rsidP="006F736B">
      <w:r>
        <w:t xml:space="preserve">The application works as </w:t>
      </w:r>
      <w:r w:rsidR="00185F96">
        <w:t>stand-alone</w:t>
      </w:r>
      <w:r>
        <w:t xml:space="preserve"> terminal application</w:t>
      </w:r>
      <w:r w:rsidR="00675CE4">
        <w:t>, an</w:t>
      </w:r>
      <w:r w:rsidR="008F7D4A">
        <w:t>d</w:t>
      </w:r>
      <w:r w:rsidR="00675CE4">
        <w:t xml:space="preserve">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csv”,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19A3D584" w14:textId="272E64D9" w:rsidR="00D8742B" w:rsidRPr="00033E99" w:rsidRDefault="00DB34D4" w:rsidP="007B2D51">
      <w:pPr>
        <w:pStyle w:val="Titolo1"/>
        <w:rPr>
          <w:lang w:val="en-GB"/>
        </w:rPr>
      </w:pPr>
      <w:bookmarkStart w:id="48" w:name="_Toc390246701"/>
      <w:r w:rsidRPr="00033E99">
        <w:rPr>
          <w:lang w:val="en-GB"/>
        </w:rPr>
        <w:t>Testing Phase</w:t>
      </w:r>
      <w:bookmarkEnd w:id="48"/>
    </w:p>
    <w:p w14:paraId="0FE84DB1" w14:textId="6BE46174" w:rsidR="00600DB5" w:rsidRDefault="00832820" w:rsidP="00600DB5">
      <w:pPr>
        <w:pStyle w:val="Titolo2"/>
      </w:pPr>
      <w:bookmarkStart w:id="49" w:name="_Toc390246702"/>
      <w:r>
        <w:t xml:space="preserve">Testing </w:t>
      </w:r>
      <w:r w:rsidR="00AD40F4" w:rsidRPr="00033E99">
        <w:t xml:space="preserve">Environment </w:t>
      </w:r>
      <w:r w:rsidR="00092B07">
        <w:t>Description</w:t>
      </w:r>
      <w:bookmarkEnd w:id="49"/>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50" w:name="_Toc390246703"/>
      <w:r>
        <w:t>HPC Cluster</w:t>
      </w:r>
      <w:r w:rsidR="00A164B7">
        <w:t xml:space="preserve"> usage notes (from hpc course webpage)</w:t>
      </w:r>
      <w:bookmarkEnd w:id="50"/>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lastRenderedPageBreak/>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gt; mpirun -np 2 -machinefile hosts ./cpi</w:t>
      </w:r>
    </w:p>
    <w:p w14:paraId="66160AEA" w14:textId="683B814B" w:rsidR="00A164B7" w:rsidRDefault="00A164B7" w:rsidP="00A164B7">
      <w:pPr>
        <w:pStyle w:val="Codice"/>
      </w:pPr>
      <w:r>
        <w:t>%&gt; mpiexec -n 2 -machinefile hosts ./cpi</w:t>
      </w:r>
    </w:p>
    <w:p w14:paraId="4DDC0ADD" w14:textId="77777777" w:rsidR="00A164B7" w:rsidRDefault="00A164B7" w:rsidP="00A164B7">
      <w:pPr>
        <w:pStyle w:val="Codice"/>
      </w:pPr>
    </w:p>
    <w:p w14:paraId="0A51053D" w14:textId="0CED99B0" w:rsidR="00DD6658" w:rsidRDefault="00A164B7" w:rsidP="009C1B11">
      <w:pPr>
        <w:rPr>
          <w:color w:val="C00000"/>
          <w:spacing w:val="15"/>
          <w:sz w:val="28"/>
          <w:szCs w:val="24"/>
        </w:rPr>
      </w:pPr>
      <w:r>
        <w:t>On each machine you can use the local disk to store input/output/temporary files accessed/produced by the various MPI tasks. This local disk on each node corresponds to the /scratch directory.</w:t>
      </w:r>
      <w:r w:rsidR="00DD6658">
        <w:br w:type="page"/>
      </w:r>
    </w:p>
    <w:p w14:paraId="55602709" w14:textId="13965BEB" w:rsidR="00092B07" w:rsidRDefault="00092B07" w:rsidP="00092B07">
      <w:pPr>
        <w:pStyle w:val="Titolo2"/>
      </w:pPr>
      <w:bookmarkStart w:id="51" w:name="_Toc390246704"/>
      <w:r>
        <w:lastRenderedPageBreak/>
        <w:t>Testing Environment Configuration</w:t>
      </w:r>
      <w:bookmarkEnd w:id="51"/>
    </w:p>
    <w:p w14:paraId="36E83D1D" w14:textId="5C99C864" w:rsidR="000605E1" w:rsidRDefault="000605E1" w:rsidP="000605E1">
      <w:r>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r>
        <w:t xml:space="preserve">hpc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r>
        <w:t>hpc_output: this directory will contain all the final output matrices created with i/o parameter i/o activated</w:t>
      </w:r>
    </w:p>
    <w:p w14:paraId="7F4DC3EE" w14:textId="0ACF03B6" w:rsidR="000605E1" w:rsidRDefault="000605E1" w:rsidP="00624D7F">
      <w:pPr>
        <w:pStyle w:val="Paragrafoelenco"/>
        <w:numPr>
          <w:ilvl w:val="0"/>
          <w:numId w:val="13"/>
        </w:numPr>
      </w:pPr>
      <w:r>
        <w:t xml:space="preserve">hpc_time_res: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ssh to </w:t>
      </w:r>
      <w:r w:rsidR="00846E15">
        <w:t xml:space="preserve">the cluster and launching the desired program version through mpiexec.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2" w:name="_Toc390246705"/>
      <w:r>
        <w:t>Testing implementation: python launcher</w:t>
      </w:r>
      <w:bookmarkEnd w:id="52"/>
    </w:p>
    <w:p w14:paraId="6E4040CE" w14:textId="118F0714" w:rsidR="009D304C" w:rsidRDefault="009D304C" w:rsidP="009C1B11">
      <w:pPr>
        <w:spacing w:after="120"/>
      </w:pPr>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r>
        <w:t>def main():</w:t>
      </w:r>
    </w:p>
    <w:p w14:paraId="375E864A" w14:textId="77777777" w:rsidR="009D304C" w:rsidRDefault="009D304C" w:rsidP="009D304C">
      <w:pPr>
        <w:pStyle w:val="Codice"/>
      </w:pPr>
      <w:r>
        <w:tab/>
        <w:t>makeall()</w:t>
      </w:r>
      <w:r>
        <w:tab/>
      </w:r>
    </w:p>
    <w:p w14:paraId="0B8A2E4C" w14:textId="2A6D34B1" w:rsidR="006877E1" w:rsidRDefault="009C1B11" w:rsidP="009C1B11">
      <w:pPr>
        <w:pStyle w:val="Codice"/>
        <w:spacing w:after="120"/>
        <w:ind w:left="567"/>
      </w:pPr>
      <w:r>
        <w:tab/>
        <w:t>loops()</w:t>
      </w:r>
    </w:p>
    <w:p w14:paraId="571433F3" w14:textId="2747C106" w:rsidR="00334EB9" w:rsidRDefault="00334EB9" w:rsidP="009C1B11">
      <w:pPr>
        <w:spacing w:after="120"/>
      </w:pPr>
      <w:r>
        <w:t xml:space="preserve">Before describing the two functions above, we must introduce the utility function common().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r>
        <w:t>def common(args):</w:t>
      </w:r>
    </w:p>
    <w:p w14:paraId="4DCBD7F4" w14:textId="77777777" w:rsidR="009A3AC1" w:rsidRDefault="009A3AC1" w:rsidP="009A3AC1">
      <w:pPr>
        <w:pStyle w:val="Codice"/>
      </w:pPr>
      <w:r>
        <w:tab/>
        <w:t>popen = subprocess.Popen(args, stdout=subprocess.PIPE)</w:t>
      </w:r>
    </w:p>
    <w:p w14:paraId="20289BA9" w14:textId="77777777" w:rsidR="009A3AC1" w:rsidRDefault="009A3AC1" w:rsidP="009A3AC1">
      <w:pPr>
        <w:pStyle w:val="Codice"/>
      </w:pPr>
      <w:r>
        <w:tab/>
        <w:t>popen.wait()</w:t>
      </w:r>
    </w:p>
    <w:p w14:paraId="50E86B13" w14:textId="77777777" w:rsidR="009A3AC1" w:rsidRDefault="009A3AC1" w:rsidP="009A3AC1">
      <w:pPr>
        <w:pStyle w:val="Codice"/>
      </w:pPr>
      <w:r>
        <w:tab/>
        <w:t>output = popen.stdout.read()</w:t>
      </w:r>
    </w:p>
    <w:p w14:paraId="4DF6CA57" w14:textId="04B24CD5" w:rsidR="009A3AC1" w:rsidRDefault="009C1B11" w:rsidP="009C1B11">
      <w:pPr>
        <w:pStyle w:val="Codice"/>
        <w:spacing w:after="120"/>
        <w:ind w:left="567"/>
      </w:pPr>
      <w:r>
        <w:tab/>
        <w:t>print output</w:t>
      </w:r>
    </w:p>
    <w:p w14:paraId="36AFF657" w14:textId="2F50DDC2" w:rsidR="009D304C" w:rsidRDefault="00353CFC" w:rsidP="009C1B11">
      <w:pPr>
        <w:spacing w:after="120"/>
      </w:pPr>
      <w:r>
        <w:t>The makeall() function is responsible for launching all the Makefiles of every version (both normal and optimized version).</w:t>
      </w:r>
      <w:r w:rsidR="006877E1">
        <w:t xml:space="preserve"> This function moves into the right directory and then launches the make command through function common</w:t>
      </w:r>
      <w:r w:rsidR="005C3C36">
        <w:t>()</w:t>
      </w:r>
      <w:r w:rsidR="006877E1">
        <w:t>.</w:t>
      </w:r>
      <w:r w:rsidR="005C3C36">
        <w:t xml:space="preserve"> Notice that the launch of the </w:t>
      </w:r>
      <w:r w:rsidR="005C3C36">
        <w:lastRenderedPageBreak/>
        <w:t>makefile will launch also the svn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r>
        <w:t xml:space="preserve">def makeall():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t>dirs = ['hpc_mpi_mm','hpc_mpi_mmfast',…]</w:t>
      </w:r>
    </w:p>
    <w:p w14:paraId="216D7B76" w14:textId="77777777" w:rsidR="00353CFC" w:rsidRDefault="00353CFC" w:rsidP="00353CFC">
      <w:pPr>
        <w:pStyle w:val="Codice"/>
      </w:pPr>
      <w:r>
        <w:tab/>
        <w:t>options = ['','opti']</w:t>
      </w:r>
    </w:p>
    <w:p w14:paraId="00262055" w14:textId="77777777" w:rsidR="00353CFC" w:rsidRDefault="00353CFC" w:rsidP="00353CFC">
      <w:pPr>
        <w:pStyle w:val="Codice"/>
      </w:pPr>
      <w:r>
        <w:tab/>
        <w:t>for path in dirs:</w:t>
      </w:r>
    </w:p>
    <w:p w14:paraId="51B314C6" w14:textId="77777777" w:rsidR="00353CFC" w:rsidRDefault="00353CFC" w:rsidP="00353CFC">
      <w:pPr>
        <w:pStyle w:val="Codice"/>
      </w:pPr>
      <w:r>
        <w:tab/>
      </w:r>
      <w:r>
        <w:tab/>
        <w:t>os.chdir(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t>shellcom = "make " + opt</w:t>
      </w:r>
    </w:p>
    <w:p w14:paraId="57330882" w14:textId="77777777" w:rsidR="00353CFC" w:rsidRDefault="00353CFC" w:rsidP="00353CFC">
      <w:pPr>
        <w:pStyle w:val="Codice"/>
      </w:pPr>
      <w:r>
        <w:tab/>
      </w:r>
      <w:r>
        <w:tab/>
      </w:r>
      <w:r>
        <w:tab/>
        <w:t>shellcom = shellcom.split()</w:t>
      </w:r>
    </w:p>
    <w:p w14:paraId="5BDA53C4" w14:textId="77777777" w:rsidR="00353CFC" w:rsidRDefault="00353CFC" w:rsidP="00353CFC">
      <w:pPr>
        <w:pStyle w:val="Codice"/>
      </w:pPr>
      <w:r>
        <w:tab/>
      </w:r>
      <w:r>
        <w:tab/>
      </w:r>
      <w:r>
        <w:tab/>
        <w:t>common(shellcom)</w:t>
      </w:r>
    </w:p>
    <w:p w14:paraId="61CC7FA9" w14:textId="77777777" w:rsidR="00353CFC" w:rsidRDefault="00353CFC" w:rsidP="00353CFC">
      <w:pPr>
        <w:pStyle w:val="Codice"/>
      </w:pPr>
      <w:r>
        <w:tab/>
      </w:r>
      <w:r>
        <w:tab/>
        <w:t>os.chdir("..") #move back to the previous path</w:t>
      </w:r>
    </w:p>
    <w:p w14:paraId="58858765" w14:textId="15A8074F" w:rsidR="005C3C36" w:rsidRDefault="00353CFC" w:rsidP="009C1B11">
      <w:pPr>
        <w:pStyle w:val="Codice"/>
        <w:spacing w:after="120"/>
        <w:ind w:left="567"/>
      </w:pPr>
      <w:r>
        <w:tab/>
        <w:t>print '*** Make process finished ***'</w:t>
      </w:r>
    </w:p>
    <w:p w14:paraId="3A43CA8A" w14:textId="06F2C551" w:rsidR="0032343D" w:rsidRDefault="005C3C36" w:rsidP="00A948B8">
      <w:r>
        <w:t>The last function</w:t>
      </w:r>
      <w:r w:rsidR="00A948B8">
        <w:t xml:space="preserve"> is the loops()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r w:rsidRPr="00D70081">
        <w:rPr>
          <w:b/>
        </w:rPr>
        <w:t>nprocs</w:t>
      </w:r>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rsidRPr="00D70081">
        <w:rPr>
          <w:b/>
        </w:rPr>
        <w:t>execs</w:t>
      </w:r>
      <w:r>
        <w:t>: it contains all the directories/filenames of every program compiled version</w:t>
      </w:r>
    </w:p>
    <w:p w14:paraId="7321E7D1" w14:textId="25444CE8" w:rsidR="00A948B8" w:rsidRDefault="000C227F" w:rsidP="00624D7F">
      <w:pPr>
        <w:pStyle w:val="Paragrafoelenco"/>
        <w:numPr>
          <w:ilvl w:val="0"/>
          <w:numId w:val="15"/>
        </w:numPr>
      </w:pPr>
      <w:r w:rsidRPr="00D70081">
        <w:rPr>
          <w:b/>
        </w:rPr>
        <w:t>optimization</w:t>
      </w:r>
      <w:r>
        <w:t>: used in order to perform both normal and optimized versions</w:t>
      </w:r>
    </w:p>
    <w:p w14:paraId="0E3BC013" w14:textId="0337B2EB" w:rsidR="000C227F" w:rsidRDefault="000C227F" w:rsidP="00624D7F">
      <w:pPr>
        <w:pStyle w:val="Paragrafoelenco"/>
        <w:numPr>
          <w:ilvl w:val="0"/>
          <w:numId w:val="15"/>
        </w:numPr>
      </w:pPr>
      <w:r w:rsidRPr="00D70081">
        <w:rPr>
          <w:b/>
        </w:rPr>
        <w:t>dims</w:t>
      </w:r>
      <w:r>
        <w:t>: contains the matrices dimensions to be used for the tests</w:t>
      </w:r>
    </w:p>
    <w:p w14:paraId="48471601" w14:textId="467C3723" w:rsidR="000C227F" w:rsidRDefault="000C227F" w:rsidP="00624D7F">
      <w:pPr>
        <w:pStyle w:val="Paragrafoelenco"/>
        <w:numPr>
          <w:ilvl w:val="0"/>
          <w:numId w:val="15"/>
        </w:numPr>
      </w:pPr>
      <w:r w:rsidRPr="00D70081">
        <w:rPr>
          <w:b/>
        </w:rPr>
        <w:t>configs</w:t>
      </w:r>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r>
        <w:t>def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t>nprocs = ['5','10','17']</w:t>
      </w:r>
    </w:p>
    <w:p w14:paraId="3A77651A" w14:textId="77777777" w:rsidR="0032343D" w:rsidRDefault="0032343D" w:rsidP="0032343D">
      <w:pPr>
        <w:pStyle w:val="Codice"/>
      </w:pPr>
      <w:r>
        <w:tab/>
        <w:t>execs = ['hpc_mpi_mm/bin/hpc_mpi_mm', 'hpc_mpi_mm-fast/bin/hpc_mpi_mm-fast', 'hpc_mpi_cannon/bin/hpc_mpi_cannon', 'hpc_mpi_farm/bin/hpc_mpi_farm']</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20B70887" w14:textId="7805C636" w:rsidR="0032343D" w:rsidRDefault="0032343D" w:rsidP="009C1B11">
      <w:pPr>
        <w:pStyle w:val="Codice"/>
      </w:pPr>
      <w:r>
        <w:tab/>
        <w:t>configs = [' 0 0', ' 0 1', ' 0 2', ' 1 0', ' 1 1', ' 1 2',] #first digist is for i/o on/off, second digit is for load_func low/medi</w:t>
      </w:r>
      <w:r w:rsidR="009C1B11">
        <w:t>um/high</w:t>
      </w:r>
    </w:p>
    <w:p w14:paraId="28CEF89D" w14:textId="77777777" w:rsidR="0032343D" w:rsidRDefault="0032343D" w:rsidP="0032343D">
      <w:pPr>
        <w:pStyle w:val="Codice"/>
      </w:pPr>
      <w:r>
        <w:tab/>
        <w:t>for nproc in nprocs:</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for config in configs:</w:t>
      </w:r>
    </w:p>
    <w:p w14:paraId="4B892490" w14:textId="77777777" w:rsidR="0032343D" w:rsidRDefault="0032343D" w:rsidP="0032343D">
      <w:pPr>
        <w:pStyle w:val="Codice"/>
      </w:pPr>
      <w:r>
        <w:tab/>
      </w:r>
      <w:r>
        <w:tab/>
      </w:r>
      <w:r>
        <w:tab/>
      </w:r>
      <w:r>
        <w:tab/>
      </w:r>
      <w:r>
        <w:tab/>
      </w:r>
      <w:r>
        <w:tab/>
        <w:t>temp_args = "mpiexec -n " + nproc + " ./" + exe + op + dim + config</w:t>
      </w:r>
    </w:p>
    <w:p w14:paraId="674C9196" w14:textId="77777777" w:rsidR="0032343D" w:rsidRDefault="0032343D" w:rsidP="0032343D">
      <w:pPr>
        <w:pStyle w:val="Codice"/>
      </w:pPr>
      <w:r>
        <w:tab/>
      </w:r>
      <w:r>
        <w:tab/>
      </w:r>
      <w:r>
        <w:tab/>
      </w:r>
      <w:r>
        <w:tab/>
      </w:r>
      <w:r>
        <w:tab/>
      </w:r>
      <w:r>
        <w:tab/>
        <w:t>args = temp_args.split()</w:t>
      </w:r>
    </w:p>
    <w:p w14:paraId="7F7A0932" w14:textId="77777777" w:rsidR="0032343D" w:rsidRDefault="0032343D" w:rsidP="0032343D">
      <w:pPr>
        <w:pStyle w:val="Codice"/>
      </w:pPr>
      <w:r>
        <w:tab/>
      </w:r>
      <w:r>
        <w:tab/>
      </w:r>
      <w:r>
        <w:tab/>
      </w:r>
      <w:r>
        <w:tab/>
      </w:r>
      <w:r>
        <w:tab/>
      </w:r>
      <w:r>
        <w:tab/>
        <w:t>common(args)</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lastRenderedPageBreak/>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3" w:name="_Toc390246706"/>
      <w:r w:rsidRPr="00033E99">
        <w:t>Algorithms times</w:t>
      </w:r>
      <w:bookmarkEnd w:id="53"/>
    </w:p>
    <w:p w14:paraId="15FF9534" w14:textId="57537395" w:rsidR="004C7D5B" w:rsidRPr="00033E99" w:rsidRDefault="004C7D5B" w:rsidP="004C7D5B">
      <w:pPr>
        <w:pStyle w:val="Titolo3"/>
      </w:pPr>
      <w:bookmarkStart w:id="54" w:name="_Toc390246707"/>
      <w:r w:rsidRPr="00033E99">
        <w:t>Heavy function</w:t>
      </w:r>
      <w:bookmarkEnd w:id="54"/>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709A032" w14:textId="4B37473B" w:rsidR="004C7D5B" w:rsidRPr="00033E99" w:rsidRDefault="004C7D5B" w:rsidP="004C7D5B">
      <w:pPr>
        <w:pStyle w:val="Titolo3"/>
      </w:pPr>
      <w:bookmarkStart w:id="55" w:name="_Toc390246708"/>
      <w:r w:rsidRPr="00033E99">
        <w:t>No-Input/Output Vs Input/Output</w:t>
      </w:r>
      <w:bookmarkEnd w:id="55"/>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04E3E42D">
            <wp:extent cx="2727434" cy="1623848"/>
            <wp:effectExtent l="0" t="0" r="15875"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3B2C27" w:rsidRPr="00033E99">
        <w:rPr>
          <w:noProof/>
          <w:lang w:val="it-IT" w:eastAsia="it-IT" w:bidi="ar-SA"/>
        </w:rPr>
        <w:drawing>
          <wp:inline distT="0" distB="0" distL="0" distR="0" wp14:anchorId="402F838B" wp14:editId="06C177AE">
            <wp:extent cx="2758965" cy="1623848"/>
            <wp:effectExtent l="0" t="0" r="22860" b="1460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A56915" w:rsidRPr="00033E99">
        <w:rPr>
          <w:noProof/>
          <w:lang w:val="it-IT" w:eastAsia="it-IT" w:bidi="ar-SA"/>
        </w:rPr>
        <w:drawing>
          <wp:inline distT="0" distB="0" distL="0" distR="0" wp14:anchorId="78A0A364" wp14:editId="55DD6C33">
            <wp:extent cx="2743200" cy="1639614"/>
            <wp:effectExtent l="0" t="0" r="19050" b="17780"/>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D3AE0" w:rsidRPr="00033E99">
        <w:rPr>
          <w:noProof/>
          <w:lang w:val="it-IT" w:eastAsia="it-IT" w:bidi="ar-SA"/>
        </w:rPr>
        <w:drawing>
          <wp:inline distT="0" distB="0" distL="0" distR="0" wp14:anchorId="1C91A7B4" wp14:editId="5DA3663B">
            <wp:extent cx="2743200" cy="1639614"/>
            <wp:effectExtent l="0" t="0" r="19050" b="1778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3C2919C" w14:textId="0AB0FBB3" w:rsidR="00C445A7" w:rsidRDefault="00C445A7" w:rsidP="00C445A7">
      <w:pPr>
        <w:pStyle w:val="Titolo3"/>
      </w:pPr>
      <w:bookmarkStart w:id="56" w:name="_Toc390246709"/>
      <w:r w:rsidRPr="00033E99">
        <w:t>No-Optimization Vs Optimization</w:t>
      </w:r>
      <w:bookmarkEnd w:id="56"/>
    </w:p>
    <w:p w14:paraId="5B184569" w14:textId="63F0C6B8" w:rsidR="00782CAB" w:rsidRDefault="00782CAB" w:rsidP="009C1B11">
      <w:pPr>
        <w:spacing w:after="120"/>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521218B7" w14:textId="22F5F7C9" w:rsidR="00782CAB" w:rsidRDefault="00782CAB" w:rsidP="009C1B11">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sidR="009C1B11">
        <w:rPr>
          <w:lang w:val="en"/>
        </w:rPr>
        <w:t xml:space="preserve">. </w:t>
      </w: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9C1B11" w:rsidRDefault="00521C6C" w:rsidP="009C1B11">
      <w:pPr>
        <w:pStyle w:val="Codice"/>
        <w:spacing w:after="200"/>
        <w:ind w:left="567"/>
        <w:jc w:val="center"/>
        <w:rPr>
          <w:lang w:val="en-US"/>
        </w:rPr>
      </w:pPr>
      <w:r w:rsidRPr="009C1B11">
        <w:rPr>
          <w:lang w:val="en-US"/>
        </w:rPr>
        <w:t>mpicc –marc=native -o bin/hpc_mpi_mm-op mm.c -lm -DOPTI='"-op"'</w:t>
      </w:r>
    </w:p>
    <w:p w14:paraId="7B6C7427" w14:textId="5D798446" w:rsidR="00C445A7" w:rsidRPr="00033E99" w:rsidRDefault="00E726F8" w:rsidP="00E726F8">
      <w:pPr>
        <w:jc w:val="center"/>
      </w:pPr>
      <w:r w:rsidRPr="00033E99">
        <w:rPr>
          <w:noProof/>
          <w:lang w:val="it-IT" w:eastAsia="it-IT" w:bidi="ar-SA"/>
        </w:rPr>
        <w:drawing>
          <wp:inline distT="0" distB="0" distL="0" distR="0" wp14:anchorId="0874A133" wp14:editId="092F64BE">
            <wp:extent cx="2806262" cy="1592317"/>
            <wp:effectExtent l="0" t="0" r="13335" b="2730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033E99">
        <w:rPr>
          <w:noProof/>
          <w:lang w:val="it-IT" w:eastAsia="it-IT" w:bidi="ar-SA"/>
        </w:rPr>
        <w:drawing>
          <wp:inline distT="0" distB="0" distL="0" distR="0" wp14:anchorId="78030AF0" wp14:editId="4C9CB11F">
            <wp:extent cx="2806262" cy="1592317"/>
            <wp:effectExtent l="0" t="0" r="13335" b="2730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033E99">
        <w:rPr>
          <w:noProof/>
          <w:lang w:val="it-IT" w:eastAsia="it-IT" w:bidi="ar-SA"/>
        </w:rPr>
        <w:drawing>
          <wp:inline distT="0" distB="0" distL="0" distR="0" wp14:anchorId="4B9E068F" wp14:editId="1174896C">
            <wp:extent cx="2806262" cy="1576552"/>
            <wp:effectExtent l="0" t="0" r="13335" b="24130"/>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4FB4CD89" wp14:editId="2BEA5DFC">
            <wp:extent cx="2806262" cy="1576552"/>
            <wp:effectExtent l="0" t="0" r="13335" b="2413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D3908BE" w14:textId="45AF5858" w:rsidR="00A844DB" w:rsidRPr="00033E99" w:rsidRDefault="00A844DB" w:rsidP="00A844DB">
      <w:pPr>
        <w:pStyle w:val="Titolo3"/>
      </w:pPr>
      <w:bookmarkStart w:id="57" w:name="_Toc390246710"/>
      <w:r w:rsidRPr="00033E99">
        <w:lastRenderedPageBreak/>
        <w:t>Number of process Vs Time</w:t>
      </w:r>
      <w:bookmarkEnd w:id="57"/>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FF2A02">
      <w:pPr>
        <w:spacing w:after="120"/>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FF2A02">
      <w:pPr>
        <w:spacing w:after="120"/>
      </w:pPr>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drawing>
          <wp:inline distT="0" distB="0" distL="0" distR="0" wp14:anchorId="40C7160D" wp14:editId="707102B8">
            <wp:extent cx="4698124" cy="2727435"/>
            <wp:effectExtent l="0" t="0" r="26670" b="1587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80CD3DF" w14:textId="77777777" w:rsidR="00FF2A02" w:rsidRDefault="00FF2CD8" w:rsidP="00FF2A02">
      <w:pPr>
        <w:spacing w:after="120"/>
        <w:rPr>
          <w:rStyle w:val="hps"/>
        </w:rPr>
      </w:pPr>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p>
    <w:p w14:paraId="452592DE" w14:textId="1F290D0C" w:rsidR="00FF2A02" w:rsidRDefault="00FF2CD8" w:rsidP="00FF2A02">
      <w:pPr>
        <w:spacing w:after="120"/>
        <w:jc w:val="center"/>
      </w:pPr>
      <w:r w:rsidRPr="00033E99">
        <w:t>.</w:t>
      </w:r>
      <w:r w:rsidR="00586476" w:rsidRPr="00033E99">
        <w:rPr>
          <w:noProof/>
          <w:lang w:val="it-IT" w:eastAsia="it-IT" w:bidi="ar-SA"/>
        </w:rPr>
        <w:drawing>
          <wp:inline distT="0" distB="0" distL="0" distR="0" wp14:anchorId="0BC524BD" wp14:editId="42C900CA">
            <wp:extent cx="4572000" cy="2743200"/>
            <wp:effectExtent l="0" t="0" r="19050" b="1905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52364F4" w14:textId="77777777" w:rsidR="00FF2A02" w:rsidRDefault="00FF2A02">
      <w:pPr>
        <w:jc w:val="left"/>
      </w:pPr>
      <w:r>
        <w:br w:type="page"/>
      </w:r>
    </w:p>
    <w:p w14:paraId="5621EF1B" w14:textId="7327D883" w:rsidR="00FB268B" w:rsidRPr="00033E99" w:rsidRDefault="00FB268B" w:rsidP="00FB268B">
      <w:pPr>
        <w:pStyle w:val="Nessunaspaziatura"/>
        <w:spacing w:after="240"/>
        <w:rPr>
          <w:color w:val="C00000"/>
        </w:rPr>
      </w:pPr>
      <w:r w:rsidRPr="00033E99">
        <w:rPr>
          <w:color w:val="C00000"/>
        </w:rPr>
        <w:lastRenderedPageBreak/>
        <w:t>Matrix 960x960</w:t>
      </w:r>
    </w:p>
    <w:p w14:paraId="4C671DCA" w14:textId="6D1444F7" w:rsidR="00FB268B" w:rsidRPr="00033E99" w:rsidRDefault="00FB268B" w:rsidP="00FF2A02">
      <w:pPr>
        <w:spacing w:after="120"/>
        <w:rPr>
          <w:rStyle w:val="hps"/>
        </w:rPr>
      </w:pPr>
      <w:r w:rsidRPr="00033E99">
        <w:rPr>
          <w:rStyle w:val="hps"/>
        </w:rPr>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F2A02">
      <w:pPr>
        <w:spacing w:after="120"/>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468B4DEE">
            <wp:extent cx="4776952" cy="2869324"/>
            <wp:effectExtent l="0" t="0" r="24130" b="2667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drawing>
          <wp:inline distT="0" distB="0" distL="0" distR="0" wp14:anchorId="476A6919" wp14:editId="2D48A96B">
            <wp:extent cx="4792717" cy="2885090"/>
            <wp:effectExtent l="0" t="0" r="27305" b="10795"/>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326DC45" w14:textId="4D1E76E0" w:rsidR="00AA4296" w:rsidRPr="00033E99" w:rsidRDefault="00AA4296" w:rsidP="00AA4296">
      <w:pPr>
        <w:pStyle w:val="Titolo3"/>
      </w:pPr>
      <w:bookmarkStart w:id="58" w:name="_Toc390246711"/>
      <w:r w:rsidRPr="00033E99">
        <w:lastRenderedPageBreak/>
        <w:t>Matrix dimension Vs Time</w:t>
      </w:r>
      <w:bookmarkEnd w:id="58"/>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217683" w14:textId="02E321FD" w:rsidR="00FD7782" w:rsidRPr="00033E99" w:rsidRDefault="00FD7782" w:rsidP="00FD7782">
      <w:pPr>
        <w:rPr>
          <w:rStyle w:val="hps"/>
        </w:rPr>
      </w:pPr>
      <w:r w:rsidRPr="00033E99">
        <w:rPr>
          <w:rStyle w:val="hps"/>
        </w:rPr>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Matrix,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Matrix Matrix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lastRenderedPageBreak/>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F87492A" w14:textId="213D3F3F" w:rsidR="00817053" w:rsidRDefault="00817053" w:rsidP="00817053">
      <w:pPr>
        <w:rPr>
          <w:rStyle w:val="hps"/>
        </w:rPr>
      </w:pPr>
      <w:r w:rsidRPr="00817053">
        <w:rPr>
          <w:rStyle w:val="hps"/>
        </w:rPr>
        <w:t xml:space="preserve">Note that with 16 processes, the gap between the execution time of the Processor Farm and the other algorithms decreases, because the algorithms are executed on a larger number of processes and thus increases the number of communications to be performed in the algorithms Matrix Matrix </w:t>
      </w:r>
      <w:r>
        <w:rPr>
          <w:rStyle w:val="hps"/>
        </w:rPr>
        <w:t>, MM-Fast and</w:t>
      </w:r>
      <w:r w:rsidRPr="00817053">
        <w:rPr>
          <w:rStyle w:val="hps"/>
        </w:rPr>
        <w:t xml:space="preserve"> Cannon.</w:t>
      </w:r>
    </w:p>
    <w:p w14:paraId="05FE5C83" w14:textId="340EC17A" w:rsidR="007F73F6" w:rsidRPr="00033E99" w:rsidRDefault="007F73F6" w:rsidP="00817053">
      <w:r w:rsidRPr="00033E99">
        <w:rPr>
          <w:noProof/>
          <w:lang w:val="it-IT" w:eastAsia="it-IT" w:bidi="ar-SA"/>
        </w:rPr>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7CBA731" w14:textId="50A96BC7" w:rsidR="001C0260" w:rsidRPr="00033E99" w:rsidRDefault="001C0260" w:rsidP="001C0260">
      <w:pPr>
        <w:rPr>
          <w:rStyle w:val="hps"/>
        </w:rPr>
      </w:pPr>
      <w:r w:rsidRPr="00033E99">
        <w:rPr>
          <w:rStyle w:val="hps"/>
        </w:rPr>
        <w:lastRenderedPageBreak/>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49D97C75" w14:textId="527E0DA8" w:rsidR="00FF2A02" w:rsidRDefault="001C0260" w:rsidP="00FF2A02">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390246712"/>
      <w:r>
        <w:t>SpeedUp</w:t>
      </w:r>
      <w:bookmarkEnd w:id="59"/>
      <w:bookmarkEnd w:id="60"/>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6FB7F8E9"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lastRenderedPageBreak/>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w:t>
      </w:r>
      <w:r w:rsidRPr="00ED76CF">
        <w:rPr>
          <w:rStyle w:val="hps"/>
          <w:lang w:val="en"/>
        </w:rPr>
        <w:lastRenderedPageBreak/>
        <w:t xml:space="preserve">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 xml:space="preserve">lower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390246713"/>
      <w:r>
        <w:t>Efficiency</w:t>
      </w:r>
      <w:bookmarkEnd w:id="61"/>
      <w:bookmarkEnd w:id="62"/>
    </w:p>
    <w:p w14:paraId="4653045D" w14:textId="74BABC84" w:rsidR="003C6991" w:rsidRDefault="003C6991" w:rsidP="003C6991">
      <w:pPr>
        <w:rPr>
          <w:lang w:val="en"/>
        </w:rPr>
      </w:pPr>
      <w:r>
        <w:rPr>
          <w:rStyle w:val="hps"/>
          <w:lang w:val="en"/>
        </w:rPr>
        <w:t>The efficiency</w:t>
      </w:r>
      <w:r>
        <w:rPr>
          <w:lang w:val="en"/>
        </w:rPr>
        <w:t xml:space="preserve"> </w:t>
      </w:r>
      <w:r w:rsidR="008E4579">
        <w:rPr>
          <w:rStyle w:val="hps"/>
          <w:lang w:val="en"/>
        </w:rPr>
        <w:t>i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55D764"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sidR="002E7D24">
        <w:rPr>
          <w:lang w:val="en"/>
        </w:rPr>
        <w:t xml:space="preserve">ar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sidR="002E7D24">
        <w:rPr>
          <w:lang w:val="en"/>
        </w:rPr>
        <w:t xml:space="preserve">to </w:t>
      </w:r>
      <w:r>
        <w:rPr>
          <w:rStyle w:val="hps"/>
          <w:lang w:val="en"/>
        </w:rPr>
        <w:t>the execution</w:t>
      </w:r>
      <w:r>
        <w:rPr>
          <w:lang w:val="en"/>
        </w:rPr>
        <w:t xml:space="preserve"> </w:t>
      </w:r>
      <w:r>
        <w:rPr>
          <w:rStyle w:val="hps"/>
          <w:lang w:val="en"/>
        </w:rPr>
        <w:t>of the algorithm</w:t>
      </w:r>
      <w:r>
        <w:rPr>
          <w:lang w:val="en"/>
        </w:rPr>
        <w:t xml:space="preserve">, </w:t>
      </w:r>
      <w:r w:rsidR="002E7D24">
        <w:rPr>
          <w:lang w:val="en"/>
        </w:rPr>
        <w:t xml:space="preserve">whil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1729460D" w14:textId="77777777" w:rsidR="00FF2A02" w:rsidRDefault="00FF2A02" w:rsidP="006F6A41">
      <w:pPr>
        <w:pStyle w:val="Nessunaspaziatura"/>
        <w:spacing w:after="240"/>
        <w:rPr>
          <w:color w:val="C00000"/>
        </w:rPr>
      </w:pPr>
    </w:p>
    <w:p w14:paraId="257129DB" w14:textId="77777777" w:rsidR="00FF2A02" w:rsidRDefault="00FF2A02" w:rsidP="006F6A41">
      <w:pPr>
        <w:pStyle w:val="Nessunaspaziatura"/>
        <w:spacing w:after="240"/>
        <w:rPr>
          <w:color w:val="C00000"/>
        </w:rPr>
      </w:pPr>
    </w:p>
    <w:p w14:paraId="015F74D4" w14:textId="77777777" w:rsidR="00FF2A02" w:rsidRDefault="00FF2A02" w:rsidP="006F6A41">
      <w:pPr>
        <w:pStyle w:val="Nessunaspaziatura"/>
        <w:spacing w:after="240"/>
        <w:rPr>
          <w:color w:val="C00000"/>
        </w:rPr>
      </w:pPr>
    </w:p>
    <w:p w14:paraId="46119A52" w14:textId="77777777" w:rsidR="00FF2A02" w:rsidRDefault="00FF2A02" w:rsidP="006F6A41">
      <w:pPr>
        <w:pStyle w:val="Nessunaspaziatura"/>
        <w:spacing w:after="240"/>
        <w:rPr>
          <w:color w:val="C00000"/>
        </w:rPr>
      </w:pPr>
    </w:p>
    <w:p w14:paraId="2C5A0333" w14:textId="77777777" w:rsidR="00FF2A02" w:rsidRDefault="00FF2A02" w:rsidP="006F6A41">
      <w:pPr>
        <w:pStyle w:val="Nessunaspaziatura"/>
        <w:spacing w:after="240"/>
        <w:rPr>
          <w:color w:val="C00000"/>
        </w:rPr>
      </w:pPr>
    </w:p>
    <w:p w14:paraId="17E893AD" w14:textId="14397E71" w:rsidR="006F6A41" w:rsidRPr="003C6991" w:rsidRDefault="006F6A41" w:rsidP="00FF2A02">
      <w:pPr>
        <w:pStyle w:val="Nessunaspaziatura"/>
        <w:spacing w:after="240"/>
      </w:pPr>
      <w:r w:rsidRPr="00033E99">
        <w:rPr>
          <w:color w:val="C00000"/>
        </w:rPr>
        <w:lastRenderedPageBreak/>
        <w:t>M</w:t>
      </w:r>
      <w:r>
        <w:rPr>
          <w:color w:val="C00000"/>
        </w:rPr>
        <w:t>ulticomputer</w:t>
      </w:r>
    </w:p>
    <w:p w14:paraId="4C6C5BFB" w14:textId="77777777" w:rsidR="00745CC7" w:rsidRDefault="00745CC7" w:rsidP="00A057A6">
      <w:pPr>
        <w:jc w:val="center"/>
      </w:pPr>
      <w:r>
        <w:rPr>
          <w:noProof/>
          <w:lang w:val="it-IT" w:eastAsia="it-IT" w:bidi="ar-SA"/>
        </w:rPr>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04D6B8C" w14:textId="79B5B75C"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sidR="00937F10">
        <w:rPr>
          <w:rStyle w:val="hps"/>
          <w:lang w:val="en"/>
        </w:rPr>
        <w:t xml:space="preserve">when </w:t>
      </w:r>
      <w:r>
        <w:rPr>
          <w:rStyle w:val="hps"/>
          <w:lang w:val="en"/>
        </w:rPr>
        <w:t>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2A1E2EE3"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sidR="00452576">
        <w:rPr>
          <w:rStyle w:val="hps"/>
          <w:lang w:val="en"/>
        </w:rPr>
        <w:t>we obtain</w:t>
      </w:r>
      <w:r>
        <w:rPr>
          <w:rStyle w:val="hps"/>
          <w:lang w:val="en"/>
        </w:rPr>
        <w:t xml:space="preserve">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sidR="00F1277F">
        <w:rPr>
          <w:rStyle w:val="hps"/>
          <w:lang w:val="en"/>
        </w:rPr>
        <w:t>An improvement of the</w:t>
      </w:r>
      <w:r>
        <w:rPr>
          <w:lang w:val="en"/>
        </w:rPr>
        <w:t xml:space="preserve"> </w:t>
      </w:r>
      <w:r>
        <w:rPr>
          <w:rStyle w:val="hps"/>
          <w:lang w:val="en"/>
        </w:rPr>
        <w:t>sequential algorithm</w:t>
      </w:r>
      <w:r>
        <w:rPr>
          <w:lang w:val="en"/>
        </w:rPr>
        <w:t xml:space="preserve"> </w:t>
      </w:r>
      <w:r>
        <w:rPr>
          <w:rStyle w:val="hps"/>
          <w:lang w:val="en"/>
        </w:rPr>
        <w:t>is the Strassen</w:t>
      </w:r>
      <w:r w:rsidR="0083143B">
        <w:rPr>
          <w:lang w:val="en"/>
        </w:rPr>
        <w:t xml:space="preserve"> </w:t>
      </w:r>
      <w:r w:rsidR="00F1277F">
        <w:rPr>
          <w:lang w:val="en"/>
        </w:rPr>
        <w:t xml:space="preserve">algorithm with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CB47064" w14:textId="77777777" w:rsidR="00FF2A02" w:rsidRDefault="00FF2A02" w:rsidP="006F6A41">
      <w:pPr>
        <w:pStyle w:val="Nessunaspaziatura"/>
        <w:spacing w:after="240"/>
        <w:rPr>
          <w:color w:val="C00000"/>
        </w:rPr>
      </w:pPr>
    </w:p>
    <w:p w14:paraId="3148A723" w14:textId="77777777" w:rsidR="00FF2A02" w:rsidRDefault="00FF2A02" w:rsidP="006F6A41">
      <w:pPr>
        <w:pStyle w:val="Nessunaspaziatura"/>
        <w:spacing w:after="240"/>
        <w:rPr>
          <w:color w:val="C00000"/>
        </w:rPr>
      </w:pPr>
    </w:p>
    <w:p w14:paraId="4B40B877" w14:textId="77777777" w:rsidR="00FF2A02" w:rsidRDefault="00FF2A02" w:rsidP="006F6A41">
      <w:pPr>
        <w:pStyle w:val="Nessunaspaziatura"/>
        <w:spacing w:after="240"/>
        <w:rPr>
          <w:color w:val="C00000"/>
        </w:rPr>
      </w:pPr>
    </w:p>
    <w:p w14:paraId="0CF18367" w14:textId="77777777" w:rsidR="00FF2A02" w:rsidRDefault="00FF2A02" w:rsidP="006F6A41">
      <w:pPr>
        <w:pStyle w:val="Nessunaspaziatura"/>
        <w:spacing w:after="240"/>
        <w:rPr>
          <w:color w:val="C00000"/>
        </w:rPr>
      </w:pPr>
    </w:p>
    <w:p w14:paraId="284AB58D" w14:textId="77777777" w:rsidR="00FF2A02" w:rsidRDefault="00FF2A02" w:rsidP="006F6A41">
      <w:pPr>
        <w:pStyle w:val="Nessunaspaziatura"/>
        <w:spacing w:after="240"/>
        <w:rPr>
          <w:color w:val="C00000"/>
        </w:rPr>
      </w:pPr>
    </w:p>
    <w:p w14:paraId="55239F5D" w14:textId="77777777" w:rsidR="00FF2A02" w:rsidRDefault="00FF2A02" w:rsidP="006F6A41">
      <w:pPr>
        <w:pStyle w:val="Nessunaspaziatura"/>
        <w:spacing w:after="240"/>
        <w:rPr>
          <w:color w:val="C00000"/>
        </w:rPr>
      </w:pPr>
    </w:p>
    <w:p w14:paraId="7400063A" w14:textId="492C7651" w:rsidR="006F6A41" w:rsidRDefault="006F6A41" w:rsidP="006F6A41">
      <w:pPr>
        <w:pStyle w:val="Nessunaspaziatura"/>
        <w:spacing w:after="240"/>
        <w:rPr>
          <w:color w:val="C00000"/>
        </w:rPr>
      </w:pPr>
      <w:r>
        <w:rPr>
          <w:color w:val="C00000"/>
        </w:rPr>
        <w:lastRenderedPageBreak/>
        <w:t>Multiprocess</w:t>
      </w:r>
      <w:r w:rsidR="00D71CB0">
        <w:rPr>
          <w:color w:val="C00000"/>
        </w:rPr>
        <w:t>or</w:t>
      </w:r>
    </w:p>
    <w:p w14:paraId="00A95931" w14:textId="4CD3ADF9" w:rsidR="00DC08D6" w:rsidRDefault="00DC08D6" w:rsidP="00FF2A02">
      <w:pPr>
        <w:pStyle w:val="Nessunaspaziatura"/>
        <w:spacing w:after="120"/>
        <w:rPr>
          <w:color w:val="C00000"/>
        </w:rPr>
      </w:pPr>
      <w:r>
        <w:rPr>
          <w:noProof/>
          <w:lang w:val="it-IT" w:eastAsia="it-IT" w:bidi="ar-SA"/>
        </w:rPr>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34297B3" w14:textId="1075A33C" w:rsidR="00DC08D6" w:rsidRDefault="00DC08D6" w:rsidP="00FF2A02">
      <w:pPr>
        <w:pStyle w:val="Nessunaspaziatura"/>
        <w:spacing w:after="12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8810678" w14:textId="473738B9" w:rsidR="00B2156E" w:rsidRPr="00B2156E" w:rsidRDefault="00B2156E" w:rsidP="00B2156E">
      <w:pPr>
        <w:rPr>
          <w:rStyle w:val="hps"/>
          <w:lang w:val="en"/>
        </w:rPr>
      </w:pPr>
      <w:r w:rsidRPr="00B2156E">
        <w:rPr>
          <w:rStyle w:val="hps"/>
          <w:lang w:val="en"/>
        </w:rPr>
        <w:t>In this case we see how the algorithms have a good value of efficiency in the case where the processes involved are few, especially in burdensome</w:t>
      </w:r>
      <w:r w:rsidR="00E2286B">
        <w:rPr>
          <w:rStyle w:val="hps"/>
          <w:lang w:val="en"/>
        </w:rPr>
        <w:t xml:space="preserve"> </w:t>
      </w:r>
      <w:r w:rsidR="00E2286B" w:rsidRPr="00B2156E">
        <w:rPr>
          <w:rStyle w:val="hps"/>
          <w:lang w:val="en"/>
        </w:rPr>
        <w:t>problems</w:t>
      </w:r>
      <w:r w:rsidRPr="00B2156E">
        <w:rPr>
          <w:rStyle w:val="hps"/>
          <w:lang w:val="en"/>
        </w:rPr>
        <w:t>, but then this value decreases rapidly</w:t>
      </w:r>
      <w:r w:rsidR="00DE4985">
        <w:rPr>
          <w:rStyle w:val="hps"/>
          <w:lang w:val="en"/>
        </w:rPr>
        <w:t xml:space="preserve"> with the increase of processes. Also in this case the </w:t>
      </w:r>
      <w:r w:rsidRPr="00B2156E">
        <w:rPr>
          <w:rStyle w:val="hps"/>
          <w:lang w:val="en"/>
        </w:rPr>
        <w:t xml:space="preserve">Farm </w:t>
      </w:r>
      <w:r w:rsidR="00DE4985" w:rsidRPr="00B2156E">
        <w:rPr>
          <w:rStyle w:val="hps"/>
          <w:lang w:val="en"/>
        </w:rPr>
        <w:t xml:space="preserve">algorithm </w:t>
      </w:r>
      <w:r w:rsidRPr="00B2156E">
        <w:rPr>
          <w:rStyle w:val="hps"/>
          <w:lang w:val="en"/>
        </w:rPr>
        <w:t xml:space="preserve">tends to decrease </w:t>
      </w:r>
      <w:r w:rsidR="003B6381">
        <w:rPr>
          <w:rStyle w:val="hps"/>
          <w:lang w:val="en"/>
        </w:rPr>
        <w:t>more slowly</w:t>
      </w:r>
      <w:r w:rsidRPr="00B2156E">
        <w:rPr>
          <w:rStyle w:val="hps"/>
          <w:lang w:val="en"/>
        </w:rPr>
        <w:t xml:space="preserve">, especially in costly problems and </w:t>
      </w:r>
      <w:r w:rsidR="00DE4985">
        <w:rPr>
          <w:rStyle w:val="hps"/>
          <w:lang w:val="en"/>
        </w:rPr>
        <w:t xml:space="preserve">with </w:t>
      </w:r>
      <w:r w:rsidRPr="00B2156E">
        <w:rPr>
          <w:rStyle w:val="hps"/>
          <w:lang w:val="en"/>
        </w:rPr>
        <w:t>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390246714"/>
      <w:r>
        <w:lastRenderedPageBreak/>
        <w:t>Overhead</w:t>
      </w:r>
      <w:bookmarkEnd w:id="63"/>
      <w:bookmarkEnd w:id="64"/>
    </w:p>
    <w:p w14:paraId="0D67BF9C" w14:textId="155EB3A7"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sidR="00E21913">
        <w:rPr>
          <w:lang w:val="en"/>
        </w:rPr>
        <w:t xml:space="preserve">with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r w:rsidR="00CC3BE8">
        <w:rPr>
          <w:rStyle w:val="hps"/>
          <w:lang w:val="en"/>
        </w:rPr>
        <w:t xml:space="preserve"> Also here we have the results from both the multicomputer and the multiprocessor tests.</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39230352">
            <wp:extent cx="5328744" cy="3499945"/>
            <wp:effectExtent l="0" t="0" r="24765" b="24765"/>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04CE3BF" w14:textId="4E33BC24" w:rsidR="00AA0D01" w:rsidRDefault="00745CC7" w:rsidP="00AA0D01">
      <w:pPr>
        <w:jc w:val="center"/>
      </w:pPr>
      <w:r>
        <w:rPr>
          <w:noProof/>
          <w:lang w:val="it-IT" w:eastAsia="it-IT" w:bidi="ar-SA"/>
        </w:rPr>
        <w:drawing>
          <wp:inline distT="0" distB="0" distL="0" distR="0" wp14:anchorId="6F3CA0FF" wp14:editId="6AE426AB">
            <wp:extent cx="5360275" cy="3484179"/>
            <wp:effectExtent l="0" t="0" r="12065"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408DE6" w14:textId="0526B92A" w:rsidR="00DB57FF" w:rsidRPr="00033E99" w:rsidRDefault="00DB57FF" w:rsidP="00DB57FF">
      <w:pPr>
        <w:pStyle w:val="Nessunaspaziatura"/>
        <w:spacing w:after="240"/>
        <w:rPr>
          <w:color w:val="C00000"/>
        </w:rPr>
      </w:pPr>
      <w:r w:rsidRPr="00033E99">
        <w:rPr>
          <w:color w:val="C00000"/>
        </w:rPr>
        <w:lastRenderedPageBreak/>
        <w:t>M</w:t>
      </w:r>
      <w:r>
        <w:rPr>
          <w:color w:val="C00000"/>
        </w:rPr>
        <w:t>ultiprocess</w:t>
      </w:r>
      <w:r w:rsidR="0093288E">
        <w:rPr>
          <w:color w:val="C00000"/>
        </w:rPr>
        <w:t>or</w:t>
      </w:r>
    </w:p>
    <w:p w14:paraId="39B462D6" w14:textId="0D644380" w:rsidR="00DB57FF" w:rsidRDefault="00DB57FF" w:rsidP="00AA0D01">
      <w:pPr>
        <w:jc w:val="center"/>
      </w:pPr>
      <w:r>
        <w:rPr>
          <w:noProof/>
          <w:lang w:val="it-IT" w:eastAsia="it-IT" w:bidi="ar-SA"/>
        </w:rPr>
        <w:drawing>
          <wp:inline distT="0" distB="0" distL="0" distR="0" wp14:anchorId="5A7E37B3" wp14:editId="3A2583D1">
            <wp:extent cx="5360275" cy="3484179"/>
            <wp:effectExtent l="0" t="0" r="12065"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E3E4716" w14:textId="24ECF79A" w:rsidR="00DB57FF" w:rsidRPr="00AA0D01" w:rsidRDefault="00DB57FF" w:rsidP="00AA0D01">
      <w:pPr>
        <w:jc w:val="center"/>
      </w:pPr>
      <w:r>
        <w:rPr>
          <w:noProof/>
          <w:lang w:val="it-IT" w:eastAsia="it-IT" w:bidi="ar-SA"/>
        </w:rPr>
        <w:drawing>
          <wp:inline distT="0" distB="0" distL="0" distR="0" wp14:anchorId="31E3A3B1" wp14:editId="1DEB0C42">
            <wp:extent cx="5360275" cy="3484180"/>
            <wp:effectExtent l="0" t="0" r="12065"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533DBA6" w14:textId="40EA27A7" w:rsidR="001D46D2" w:rsidRDefault="00284054" w:rsidP="001D46D2">
      <w:pPr>
        <w:pStyle w:val="Titolo3"/>
      </w:pPr>
      <w:bookmarkStart w:id="65" w:name="_Toc388263323"/>
      <w:bookmarkStart w:id="66" w:name="_Toc390246715"/>
      <w:r>
        <w:t>System</w:t>
      </w:r>
      <w:r w:rsidR="001D46D2">
        <w:t xml:space="preserve"> </w:t>
      </w:r>
      <w:r>
        <w:t>im</w:t>
      </w:r>
      <w:r w:rsidR="001D46D2">
        <w:t>balance</w:t>
      </w:r>
      <w:bookmarkEnd w:id="65"/>
      <w:r>
        <w:t xml:space="preserve"> evaluation</w:t>
      </w:r>
      <w:bookmarkEnd w:id="66"/>
    </w:p>
    <w:p w14:paraId="6572AA9B" w14:textId="0749AFA7" w:rsidR="00BD6571" w:rsidRPr="00BD6571" w:rsidRDefault="00C918FB" w:rsidP="00BD6571">
      <w:r>
        <w:rPr>
          <w:rStyle w:val="hps"/>
          <w:lang w:val="en"/>
        </w:rPr>
        <w:t>These graphs</w:t>
      </w:r>
      <w:r w:rsidR="00BD6571">
        <w:rPr>
          <w:lang w:val="en"/>
        </w:rPr>
        <w:t xml:space="preserve"> </w:t>
      </w:r>
      <w:r>
        <w:rPr>
          <w:lang w:val="en"/>
        </w:rPr>
        <w:t>allows us to</w:t>
      </w:r>
      <w:r>
        <w:rPr>
          <w:rStyle w:val="hps"/>
          <w:lang w:val="en"/>
        </w:rPr>
        <w:t xml:space="preserve"> </w:t>
      </w:r>
      <w:r w:rsidR="00BD6571">
        <w:rPr>
          <w:rStyle w:val="hps"/>
          <w:lang w:val="en"/>
        </w:rPr>
        <w:t>analyze how</w:t>
      </w:r>
      <w:r w:rsidR="00BD6571">
        <w:rPr>
          <w:lang w:val="en"/>
        </w:rPr>
        <w:t xml:space="preserve"> </w:t>
      </w:r>
      <w:r w:rsidR="00BD6571">
        <w:rPr>
          <w:rStyle w:val="hps"/>
          <w:lang w:val="en"/>
        </w:rPr>
        <w:t>the computation time</w:t>
      </w:r>
      <w:r>
        <w:rPr>
          <w:rStyle w:val="hps"/>
          <w:lang w:val="en"/>
        </w:rPr>
        <w:t xml:space="preserve"> of each algorithms</w:t>
      </w:r>
      <w:r w:rsidR="00BD6571">
        <w:rPr>
          <w:lang w:val="en"/>
        </w:rPr>
        <w:t xml:space="preserve"> </w:t>
      </w:r>
      <w:r w:rsidR="00BD6571">
        <w:rPr>
          <w:rStyle w:val="hps"/>
          <w:lang w:val="en"/>
        </w:rPr>
        <w:t xml:space="preserve">varies </w:t>
      </w:r>
      <w:r>
        <w:rPr>
          <w:rStyle w:val="hps"/>
          <w:lang w:val="en"/>
        </w:rPr>
        <w:t>according to</w:t>
      </w:r>
      <w:r w:rsidR="00BD6571">
        <w:rPr>
          <w:rStyle w:val="hps"/>
          <w:lang w:val="en"/>
        </w:rPr>
        <w:t xml:space="preserve"> the</w:t>
      </w:r>
      <w:r w:rsidR="00BD6571">
        <w:rPr>
          <w:lang w:val="en"/>
        </w:rPr>
        <w:t xml:space="preserve"> </w:t>
      </w:r>
      <w:r w:rsidR="00BD6571">
        <w:rPr>
          <w:rStyle w:val="hps"/>
          <w:lang w:val="en"/>
        </w:rPr>
        <w:t>size of the matrix</w:t>
      </w:r>
      <w:r w:rsidR="00BD6571">
        <w:rPr>
          <w:lang w:val="en"/>
        </w:rPr>
        <w:t xml:space="preserve"> </w:t>
      </w:r>
      <w:r w:rsidR="00BD6571">
        <w:rPr>
          <w:rStyle w:val="hps"/>
          <w:lang w:val="en"/>
        </w:rPr>
        <w:t>and</w:t>
      </w:r>
      <w:r w:rsidR="00BD6571">
        <w:rPr>
          <w:lang w:val="en"/>
        </w:rPr>
        <w:t xml:space="preserve"> </w:t>
      </w:r>
      <w:r>
        <w:rPr>
          <w:lang w:val="en"/>
        </w:rPr>
        <w:t xml:space="preserve">to </w:t>
      </w:r>
      <w:r w:rsidR="00BD6571">
        <w:rPr>
          <w:rStyle w:val="hps"/>
          <w:lang w:val="en"/>
        </w:rPr>
        <w:t xml:space="preserve">the </w:t>
      </w:r>
      <w:r>
        <w:rPr>
          <w:rStyle w:val="hps"/>
          <w:lang w:val="en"/>
        </w:rPr>
        <w:t>application of the load function.</w:t>
      </w:r>
      <w:r>
        <w:rPr>
          <w:lang w:val="en"/>
        </w:rPr>
        <w:t xml:space="preserve"> This will be useful </w:t>
      </w:r>
      <w:r w:rsidR="00BD6571">
        <w:rPr>
          <w:rStyle w:val="hps"/>
          <w:lang w:val="en"/>
        </w:rPr>
        <w:t>to</w:t>
      </w:r>
      <w:r w:rsidR="00BD6571">
        <w:rPr>
          <w:lang w:val="en"/>
        </w:rPr>
        <w:t xml:space="preserve"> </w:t>
      </w:r>
      <w:r w:rsidR="00BD6571">
        <w:rPr>
          <w:rStyle w:val="hps"/>
          <w:lang w:val="en"/>
        </w:rPr>
        <w:t xml:space="preserve">check the </w:t>
      </w:r>
      <w:r>
        <w:rPr>
          <w:rStyle w:val="hps"/>
          <w:lang w:val="en"/>
        </w:rPr>
        <w:t xml:space="preserve">load </w:t>
      </w:r>
      <w:r w:rsidR="00BD6571">
        <w:rPr>
          <w:rStyle w:val="hps"/>
          <w:lang w:val="en"/>
        </w:rPr>
        <w:t>balancing</w:t>
      </w:r>
      <w:r w:rsidR="00BD6571">
        <w:rPr>
          <w:lang w:val="en"/>
        </w:rPr>
        <w:t xml:space="preserve"> </w:t>
      </w:r>
      <w:r>
        <w:rPr>
          <w:rStyle w:val="hps"/>
          <w:lang w:val="en"/>
        </w:rPr>
        <w:t>in</w:t>
      </w:r>
      <w:r w:rsidR="00BD6571">
        <w:rPr>
          <w:rStyle w:val="hps"/>
          <w:lang w:val="en"/>
        </w:rPr>
        <w:t xml:space="preserve"> the system.</w:t>
      </w:r>
    </w:p>
    <w:p w14:paraId="17F3BB50" w14:textId="1D6958E9" w:rsidR="0011141B" w:rsidRPr="00033E99" w:rsidRDefault="0011141B" w:rsidP="0011141B">
      <w:pPr>
        <w:pStyle w:val="Nessunaspaziatura"/>
        <w:spacing w:after="240"/>
        <w:rPr>
          <w:color w:val="C00000"/>
        </w:rPr>
      </w:pPr>
      <w:r w:rsidRPr="00033E99">
        <w:rPr>
          <w:color w:val="C00000"/>
        </w:rPr>
        <w:lastRenderedPageBreak/>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444F13">
      <w:pPr>
        <w:spacing w:after="120"/>
        <w:jc w:val="center"/>
      </w:pPr>
      <w:r>
        <w:rPr>
          <w:noProof/>
          <w:lang w:val="it-IT" w:eastAsia="it-IT" w:bidi="ar-SA"/>
        </w:rPr>
        <w:drawing>
          <wp:inline distT="0" distB="0" distL="0" distR="0" wp14:anchorId="2BF39DA2" wp14:editId="75EB1CA4">
            <wp:extent cx="5328744" cy="3468414"/>
            <wp:effectExtent l="0" t="0" r="24765" b="1778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05A4D947" w14:textId="77777777" w:rsidR="0055066E" w:rsidRDefault="00E154A7" w:rsidP="00444F13">
      <w:pPr>
        <w:spacing w:after="120"/>
        <w:jc w:val="center"/>
        <w:rPr>
          <w:rFonts w:ascii="Century Schoolbook" w:hAnsi="Century Schoolbook"/>
          <w:szCs w:val="24"/>
        </w:rPr>
      </w:pPr>
      <w:r>
        <w:rPr>
          <w:noProof/>
          <w:lang w:val="it-IT" w:eastAsia="it-IT" w:bidi="ar-SA"/>
        </w:rPr>
        <w:drawing>
          <wp:inline distT="0" distB="0" distL="0" distR="0" wp14:anchorId="3E3484F5" wp14:editId="00C45FF2">
            <wp:extent cx="5344510" cy="3484180"/>
            <wp:effectExtent l="0" t="0" r="2794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144DE5AD" w14:textId="1474E5CE" w:rsidR="00B47191" w:rsidRDefault="00A95957" w:rsidP="0011141B">
      <w:pPr>
        <w:rPr>
          <w:rStyle w:val="hps"/>
          <w:lang w:val="en"/>
        </w:rPr>
      </w:pPr>
      <w:r>
        <w:rPr>
          <w:rStyle w:val="hps"/>
          <w:lang w:val="en"/>
        </w:rPr>
        <w:t>T</w:t>
      </w:r>
      <w:r w:rsidR="00B47191">
        <w:rPr>
          <w:rStyle w:val="hps"/>
          <w:lang w:val="en"/>
        </w:rPr>
        <w:t>he load</w:t>
      </w:r>
      <w:r w:rsidR="00B47191">
        <w:rPr>
          <w:lang w:val="en"/>
        </w:rPr>
        <w:t xml:space="preserve"> </w:t>
      </w:r>
      <w:r w:rsidR="00752591">
        <w:rPr>
          <w:lang w:val="en"/>
        </w:rPr>
        <w:t xml:space="preserve">of the Processor Farm algorithm </w:t>
      </w:r>
      <w:r w:rsidR="00B47191">
        <w:rPr>
          <w:rStyle w:val="hps"/>
          <w:lang w:val="en"/>
        </w:rPr>
        <w:t>turns out to be</w:t>
      </w:r>
      <w:r w:rsidR="00B47191">
        <w:rPr>
          <w:lang w:val="en"/>
        </w:rPr>
        <w:t xml:space="preserve"> </w:t>
      </w:r>
      <w:r w:rsidR="00B47191">
        <w:rPr>
          <w:rStyle w:val="hps"/>
          <w:lang w:val="en"/>
        </w:rPr>
        <w:t>well balanced between</w:t>
      </w:r>
      <w:r w:rsidR="00B47191">
        <w:rPr>
          <w:lang w:val="en"/>
        </w:rPr>
        <w:t xml:space="preserve"> </w:t>
      </w:r>
      <w:r w:rsidR="00B47191">
        <w:rPr>
          <w:rStyle w:val="hps"/>
          <w:lang w:val="en"/>
        </w:rPr>
        <w:t xml:space="preserve">all </w:t>
      </w:r>
      <w:r w:rsidR="00752591">
        <w:rPr>
          <w:rStyle w:val="hps"/>
          <w:lang w:val="en"/>
        </w:rPr>
        <w:t>cluster nodes</w:t>
      </w:r>
      <w:r>
        <w:rPr>
          <w:rStyle w:val="hps"/>
          <w:lang w:val="en"/>
        </w:rPr>
        <w:t>, when the number of</w:t>
      </w:r>
      <w:r>
        <w:rPr>
          <w:lang w:val="en"/>
        </w:rPr>
        <w:t xml:space="preserve"> </w:t>
      </w:r>
      <w:r>
        <w:rPr>
          <w:rStyle w:val="hps"/>
          <w:lang w:val="en"/>
        </w:rPr>
        <w:t>processes i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hen</w:t>
      </w:r>
      <w:r>
        <w:rPr>
          <w:lang w:val="en"/>
        </w:rPr>
        <w:t xml:space="preserve"> </w:t>
      </w:r>
      <w:r>
        <w:rPr>
          <w:rStyle w:val="hps"/>
          <w:lang w:val="en"/>
        </w:rPr>
        <w:t>the matrix has</w:t>
      </w:r>
      <w:r>
        <w:rPr>
          <w:lang w:val="en"/>
        </w:rPr>
        <w:t xml:space="preserve"> a </w:t>
      </w:r>
      <w:r>
        <w:rPr>
          <w:rStyle w:val="hps"/>
          <w:lang w:val="en"/>
        </w:rPr>
        <w:t>relatively small size</w:t>
      </w:r>
      <w:r>
        <w:rPr>
          <w:lang w:val="en"/>
        </w:rPr>
        <w:t xml:space="preserve"> </w:t>
      </w:r>
      <w:r>
        <w:rPr>
          <w:rStyle w:val="hps"/>
          <w:lang w:val="en"/>
        </w:rPr>
        <w:t>(192</w:t>
      </w:r>
      <w:r>
        <w:rPr>
          <w:lang w:val="en"/>
        </w:rPr>
        <w:t>).</w:t>
      </w:r>
    </w:p>
    <w:p w14:paraId="698E26FA" w14:textId="41131133" w:rsidR="00B47191" w:rsidRDefault="00B47191" w:rsidP="00444F13">
      <w:pPr>
        <w:spacing w:after="120"/>
        <w:rPr>
          <w:lang w:val="en"/>
        </w:rPr>
      </w:pPr>
      <w:r>
        <w:rPr>
          <w:rStyle w:val="hps"/>
          <w:lang w:val="en"/>
        </w:rPr>
        <w:t xml:space="preserve">As </w:t>
      </w:r>
      <w:r w:rsidR="00BE32B4">
        <w:rPr>
          <w:rStyle w:val="hps"/>
          <w:lang w:val="en"/>
        </w:rPr>
        <w:t>for</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sidR="00BE32B4">
        <w:rPr>
          <w:lang w:val="en"/>
        </w:rPr>
        <w:t xml:space="preserve">they </w:t>
      </w:r>
      <w:r>
        <w:rPr>
          <w:rStyle w:val="hps"/>
          <w:lang w:val="en"/>
        </w:rPr>
        <w:t xml:space="preserve">appear to </w:t>
      </w:r>
      <w:r w:rsidR="00BE32B4">
        <w:rPr>
          <w:rStyle w:val="hps"/>
          <w:lang w:val="en"/>
        </w:rPr>
        <w:t>be</w:t>
      </w:r>
      <w:r>
        <w:rPr>
          <w:lang w:val="en"/>
        </w:rPr>
        <w:t xml:space="preserve"> </w:t>
      </w:r>
      <w:r>
        <w:rPr>
          <w:rStyle w:val="hps"/>
          <w:lang w:val="en"/>
        </w:rPr>
        <w:t>slight</w:t>
      </w:r>
      <w:r w:rsidR="00BE32B4">
        <w:rPr>
          <w:rStyle w:val="hps"/>
          <w:lang w:val="en"/>
        </w:rPr>
        <w:t>ly</w:t>
      </w:r>
      <w:r>
        <w:rPr>
          <w:lang w:val="en"/>
        </w:rPr>
        <w:t xml:space="preserve"> </w:t>
      </w:r>
      <w:r>
        <w:rPr>
          <w:rStyle w:val="hps"/>
          <w:lang w:val="en"/>
        </w:rPr>
        <w:t>imbalance</w:t>
      </w:r>
      <w:r w:rsidR="00BE32B4">
        <w:rPr>
          <w:rStyle w:val="hps"/>
          <w:lang w:val="en"/>
        </w:rPr>
        <w:t>d,</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E7AE590" w:rsidR="00B47191" w:rsidRDefault="00057600" w:rsidP="00444F13">
      <w:pPr>
        <w:spacing w:after="120" w:line="240" w:lineRule="auto"/>
        <w:rPr>
          <w:rStyle w:val="hps"/>
          <w:lang w:val="en"/>
        </w:rPr>
      </w:pPr>
      <w:r>
        <w:rPr>
          <w:rStyle w:val="hps"/>
          <w:lang w:val="en"/>
        </w:rPr>
        <w:lastRenderedPageBreak/>
        <w:t>It easy to notice</w:t>
      </w:r>
      <w:r w:rsidR="00B47191" w:rsidRPr="00B47191">
        <w:rPr>
          <w:rStyle w:val="hps"/>
          <w:lang w:val="en"/>
        </w:rPr>
        <w:t xml:space="preserve"> that</w:t>
      </w:r>
      <w:r>
        <w:rPr>
          <w:rStyle w:val="hps"/>
          <w:lang w:val="en"/>
        </w:rPr>
        <w:t>,</w:t>
      </w:r>
      <w:r w:rsidR="00B47191" w:rsidRPr="00B47191">
        <w:rPr>
          <w:rStyle w:val="hps"/>
          <w:lang w:val="en"/>
        </w:rPr>
        <w:t xml:space="preserve"> </w:t>
      </w:r>
      <w:r>
        <w:rPr>
          <w:rStyle w:val="hps"/>
          <w:lang w:val="en"/>
        </w:rPr>
        <w:t>unlike</w:t>
      </w:r>
      <w:r w:rsidR="00B47191" w:rsidRPr="00B47191">
        <w:rPr>
          <w:rStyle w:val="hps"/>
          <w:lang w:val="en"/>
        </w:rPr>
        <w:t xml:space="preserve"> Farm</w:t>
      </w:r>
      <w:r w:rsidR="00734D3F">
        <w:rPr>
          <w:rStyle w:val="hps"/>
          <w:lang w:val="en"/>
        </w:rPr>
        <w:t xml:space="preserve"> algorithm</w:t>
      </w:r>
      <w:r w:rsidR="00B47191" w:rsidRPr="00B47191">
        <w:rPr>
          <w:rStyle w:val="hps"/>
          <w:lang w:val="en"/>
        </w:rPr>
        <w:t xml:space="preserve">, </w:t>
      </w:r>
      <w:r w:rsidR="00613520">
        <w:rPr>
          <w:rStyle w:val="hps"/>
          <w:lang w:val="en"/>
        </w:rPr>
        <w:t xml:space="preserve">in </w:t>
      </w:r>
      <w:r w:rsidR="00B47191" w:rsidRPr="00B47191">
        <w:rPr>
          <w:rStyle w:val="hps"/>
          <w:lang w:val="en"/>
        </w:rPr>
        <w:t xml:space="preserve">the other three algorithms </w:t>
      </w:r>
      <w:r w:rsidR="00294FDF">
        <w:rPr>
          <w:rStyle w:val="hps"/>
          <w:lang w:val="en"/>
        </w:rPr>
        <w:t>slaves processes are</w:t>
      </w:r>
      <w:r w:rsidR="00B47191" w:rsidRPr="00B47191">
        <w:rPr>
          <w:rStyle w:val="hps"/>
          <w:lang w:val="en"/>
        </w:rPr>
        <w:t xml:space="preserve"> unbalanced with respect to the master</w:t>
      </w:r>
      <w:r w:rsidR="00294FDF">
        <w:rPr>
          <w:rStyle w:val="hps"/>
          <w:lang w:val="en"/>
        </w:rPr>
        <w:t xml:space="preserve"> process</w:t>
      </w:r>
      <w:r w:rsidR="00B47191" w:rsidRPr="00B47191">
        <w:rPr>
          <w:rStyle w:val="hps"/>
          <w:lang w:val="en"/>
        </w:rPr>
        <w:t>.</w:t>
      </w:r>
    </w:p>
    <w:p w14:paraId="658293A5" w14:textId="5D6707F7" w:rsidR="00B47191" w:rsidRDefault="0055066E" w:rsidP="00444F13">
      <w:pPr>
        <w:spacing w:after="120"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B47191">
        <w:rPr>
          <w:rFonts w:ascii="Century Schoolbook" w:hAnsi="Century Schoolbook"/>
          <w:szCs w:val="24"/>
        </w:rPr>
        <w:t xml:space="preserve"> </w:t>
      </w:r>
    </w:p>
    <w:p w14:paraId="5584623B" w14:textId="7EA6F143" w:rsidR="00D8742B" w:rsidRDefault="0055066E" w:rsidP="00444F13">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38117D1B" w14:textId="69C4B3EC" w:rsidR="0011141B" w:rsidRDefault="001D1FD9" w:rsidP="0011141B">
      <w:pPr>
        <w:spacing w:line="240" w:lineRule="auto"/>
        <w:rPr>
          <w:rStyle w:val="hps"/>
        </w:rPr>
      </w:pPr>
      <w:r>
        <w:rPr>
          <w:rStyle w:val="hps"/>
          <w:lang w:val="en"/>
        </w:rPr>
        <w:t>By</w:t>
      </w:r>
      <w:r w:rsidR="0011141B" w:rsidRPr="0011141B">
        <w:rPr>
          <w:rStyle w:val="hps"/>
        </w:rPr>
        <w:t xml:space="preserve"> </w:t>
      </w:r>
      <w:r>
        <w:rPr>
          <w:rStyle w:val="hps"/>
          <w:lang w:val="en"/>
        </w:rPr>
        <w:t>increasing</w:t>
      </w:r>
      <w:r w:rsidR="0011141B" w:rsidRPr="0011141B">
        <w:rPr>
          <w:rStyle w:val="hps"/>
        </w:rPr>
        <w:t xml:space="preserve"> </w:t>
      </w:r>
      <w:r w:rsidR="0011141B">
        <w:rPr>
          <w:rStyle w:val="hps"/>
          <w:lang w:val="en"/>
        </w:rPr>
        <w:t>the number of</w:t>
      </w:r>
      <w:r w:rsidR="0011141B" w:rsidRPr="0011141B">
        <w:rPr>
          <w:rStyle w:val="hps"/>
        </w:rPr>
        <w:t xml:space="preserve"> </w:t>
      </w:r>
      <w:r w:rsidR="0011141B">
        <w:rPr>
          <w:rStyle w:val="hps"/>
          <w:lang w:val="en"/>
        </w:rPr>
        <w:t>processes,</w:t>
      </w:r>
      <w:r w:rsidR="0011141B" w:rsidRPr="0011141B">
        <w:rPr>
          <w:rStyle w:val="hps"/>
        </w:rPr>
        <w:t xml:space="preserve"> </w:t>
      </w:r>
      <w:r w:rsidR="0011141B">
        <w:rPr>
          <w:rStyle w:val="hps"/>
          <w:lang w:val="en"/>
        </w:rPr>
        <w:t>the situation is</w:t>
      </w:r>
      <w:r w:rsidR="0011141B" w:rsidRPr="0011141B">
        <w:rPr>
          <w:rStyle w:val="hps"/>
        </w:rPr>
        <w:t xml:space="preserve"> </w:t>
      </w:r>
      <w:r w:rsidR="0011141B">
        <w:rPr>
          <w:rStyle w:val="hps"/>
          <w:lang w:val="en"/>
        </w:rPr>
        <w:t>similar to that described</w:t>
      </w:r>
      <w:r w:rsidR="0011141B" w:rsidRPr="0011141B">
        <w:rPr>
          <w:rStyle w:val="hps"/>
        </w:rPr>
        <w:t xml:space="preserve"> </w:t>
      </w:r>
      <w:r w:rsidR="0011141B">
        <w:rPr>
          <w:rStyle w:val="hps"/>
          <w:lang w:val="en"/>
        </w:rPr>
        <w:t>above.</w:t>
      </w:r>
      <w:r w:rsidR="0011141B" w:rsidRPr="0011141B">
        <w:rPr>
          <w:rStyle w:val="hps"/>
        </w:rPr>
        <w:t xml:space="preserve"> </w:t>
      </w:r>
      <w:r w:rsidR="0011141B">
        <w:rPr>
          <w:rStyle w:val="hps"/>
          <w:lang w:val="en"/>
        </w:rPr>
        <w:t>With the function</w:t>
      </w:r>
      <w:r w:rsidR="0011141B" w:rsidRPr="0011141B">
        <w:rPr>
          <w:rStyle w:val="hps"/>
        </w:rPr>
        <w:t xml:space="preserve"> </w:t>
      </w:r>
      <w:r w:rsidR="0011141B">
        <w:rPr>
          <w:rStyle w:val="hps"/>
          <w:lang w:val="en"/>
        </w:rPr>
        <w:t>funct2</w:t>
      </w:r>
      <w:r w:rsidR="00344509">
        <w:rPr>
          <w:rStyle w:val="hps"/>
          <w:lang w:val="en"/>
        </w:rPr>
        <w:t xml:space="preserve"> activated</w:t>
      </w:r>
      <w:r w:rsidR="0011141B" w:rsidRPr="0011141B">
        <w:rPr>
          <w:rStyle w:val="hps"/>
        </w:rPr>
        <w:t xml:space="preserve"> </w:t>
      </w:r>
      <w:r w:rsidR="0011141B">
        <w:rPr>
          <w:rStyle w:val="hps"/>
          <w:lang w:val="en"/>
        </w:rPr>
        <w:t>the load</w:t>
      </w:r>
      <w:r w:rsidR="0011141B" w:rsidRPr="0011141B">
        <w:rPr>
          <w:rStyle w:val="hps"/>
        </w:rPr>
        <w:t xml:space="preserve"> </w:t>
      </w:r>
      <w:r w:rsidR="0011141B">
        <w:rPr>
          <w:rStyle w:val="hps"/>
          <w:lang w:val="en"/>
        </w:rPr>
        <w:t>is more</w:t>
      </w:r>
      <w:r w:rsidR="0011141B" w:rsidRPr="0011141B">
        <w:rPr>
          <w:rStyle w:val="hps"/>
        </w:rPr>
        <w:t xml:space="preserve"> </w:t>
      </w:r>
      <w:r w:rsidR="0011141B">
        <w:rPr>
          <w:rStyle w:val="hps"/>
          <w:lang w:val="en"/>
        </w:rPr>
        <w:t>balanced with</w:t>
      </w:r>
      <w:r w:rsidR="0011141B" w:rsidRPr="0011141B">
        <w:rPr>
          <w:rStyle w:val="hps"/>
        </w:rPr>
        <w:t xml:space="preserve"> </w:t>
      </w:r>
      <w:r w:rsidR="0011141B">
        <w:rPr>
          <w:rStyle w:val="hps"/>
          <w:lang w:val="en"/>
        </w:rPr>
        <w:t>all algorithms</w:t>
      </w:r>
      <w:r w:rsidR="0011141B" w:rsidRPr="0011141B">
        <w:rPr>
          <w:rStyle w:val="hps"/>
        </w:rPr>
        <w:t>.</w:t>
      </w:r>
    </w:p>
    <w:p w14:paraId="08A16D0E" w14:textId="77777777" w:rsidR="00444F13" w:rsidRDefault="00444F13" w:rsidP="0011141B">
      <w:pPr>
        <w:pStyle w:val="Nessunaspaziatura"/>
        <w:spacing w:after="240"/>
        <w:rPr>
          <w:color w:val="C00000"/>
        </w:rPr>
      </w:pPr>
    </w:p>
    <w:p w14:paraId="1E1F00EA" w14:textId="57FF1686" w:rsidR="0011141B" w:rsidRPr="00033E99" w:rsidRDefault="0011141B" w:rsidP="0011141B">
      <w:pPr>
        <w:pStyle w:val="Nessunaspaziatura"/>
        <w:spacing w:after="240"/>
        <w:rPr>
          <w:color w:val="C00000"/>
        </w:rPr>
      </w:pPr>
      <w:r w:rsidRPr="00033E99">
        <w:rPr>
          <w:color w:val="C00000"/>
        </w:rPr>
        <w:lastRenderedPageBreak/>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0867E62D" w14:textId="7132A0BE" w:rsidR="00E154A7" w:rsidRDefault="00E154A7" w:rsidP="00444F13">
      <w:pPr>
        <w:spacing w:after="120"/>
        <w:jc w:val="center"/>
        <w:rPr>
          <w:rFonts w:ascii="Century Schoolbook" w:hAnsi="Century Schoolbook"/>
          <w:szCs w:val="24"/>
        </w:rPr>
      </w:pPr>
      <w:r>
        <w:rPr>
          <w:noProof/>
          <w:lang w:val="it-IT" w:eastAsia="it-IT" w:bidi="ar-SA"/>
        </w:rPr>
        <w:drawing>
          <wp:inline distT="0" distB="0" distL="0" distR="0" wp14:anchorId="3E4D7A22" wp14:editId="39E29038">
            <wp:extent cx="5141255" cy="3263462"/>
            <wp:effectExtent l="0" t="0" r="21590" b="13335"/>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62B28BCD" w14:textId="62C24311" w:rsidR="00E154A7" w:rsidRDefault="00E154A7" w:rsidP="00444F13">
      <w:pPr>
        <w:spacing w:after="120"/>
        <w:jc w:val="center"/>
        <w:rPr>
          <w:rFonts w:ascii="Century Schoolbook" w:hAnsi="Century Schoolbook"/>
          <w:szCs w:val="24"/>
        </w:rPr>
      </w:pPr>
      <w:r>
        <w:rPr>
          <w:noProof/>
          <w:lang w:val="it-IT" w:eastAsia="it-IT" w:bidi="ar-SA"/>
        </w:rPr>
        <w:drawing>
          <wp:inline distT="0" distB="0" distL="0" distR="0" wp14:anchorId="5193BF7D" wp14:editId="11C8F43C">
            <wp:extent cx="5141255" cy="3279227"/>
            <wp:effectExtent l="0" t="0" r="21590" b="1651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5CE8E99B" w14:textId="77777777" w:rsidR="00444F13" w:rsidRDefault="00336F8D" w:rsidP="00444F13">
      <w:pPr>
        <w:spacing w:after="120"/>
        <w:rPr>
          <w:rStyle w:val="hps"/>
          <w:lang w:val="en"/>
        </w:rPr>
      </w:pPr>
      <w:r>
        <w:rPr>
          <w:rStyle w:val="hps"/>
          <w:lang w:val="en"/>
        </w:rPr>
        <w:t>In a</w:t>
      </w:r>
      <w:r w:rsidR="00D477D0">
        <w:rPr>
          <w:rStyle w:val="hps"/>
          <w:lang w:val="en"/>
        </w:rPr>
        <w:t xml:space="preserve"> situation in which</w:t>
      </w:r>
      <w:r w:rsidR="00D477D0">
        <w:rPr>
          <w:lang w:val="en"/>
        </w:rPr>
        <w:t xml:space="preserve"> </w:t>
      </w:r>
      <w:r w:rsidR="00D477D0">
        <w:rPr>
          <w:rStyle w:val="hps"/>
          <w:lang w:val="en"/>
        </w:rPr>
        <w:t>the</w:t>
      </w:r>
      <w:r w:rsidR="00D477D0">
        <w:rPr>
          <w:lang w:val="en"/>
        </w:rPr>
        <w:t xml:space="preserve"> </w:t>
      </w:r>
      <w:r w:rsidR="00D477D0">
        <w:rPr>
          <w:rStyle w:val="hps"/>
          <w:lang w:val="en"/>
        </w:rPr>
        <w:t>size of the matrix</w:t>
      </w:r>
      <w:r w:rsidR="00D477D0">
        <w:rPr>
          <w:lang w:val="en"/>
        </w:rPr>
        <w:t xml:space="preserve"> </w:t>
      </w:r>
      <w:r w:rsidR="00D477D0">
        <w:rPr>
          <w:rStyle w:val="hps"/>
          <w:lang w:val="en"/>
        </w:rPr>
        <w:t>is greater than</w:t>
      </w:r>
      <w:r>
        <w:rPr>
          <w:rStyle w:val="hps"/>
          <w:lang w:val="en"/>
        </w:rPr>
        <w:t xml:space="preserve"> before, we can see</w:t>
      </w:r>
      <w:r w:rsidR="00D477D0">
        <w:rPr>
          <w:lang w:val="en"/>
        </w:rPr>
        <w:t xml:space="preserve"> </w:t>
      </w:r>
      <w:r w:rsidR="00D477D0">
        <w:rPr>
          <w:rStyle w:val="hps"/>
          <w:lang w:val="en"/>
        </w:rPr>
        <w:t>that the</w:t>
      </w:r>
      <w:r w:rsidR="00D477D0">
        <w:rPr>
          <w:lang w:val="en"/>
        </w:rPr>
        <w:t xml:space="preserve"> </w:t>
      </w:r>
      <w:r w:rsidR="00D477D0">
        <w:rPr>
          <w:rStyle w:val="hps"/>
          <w:lang w:val="en"/>
        </w:rPr>
        <w:t>Processor</w:t>
      </w:r>
      <w:r w:rsidR="00D477D0">
        <w:rPr>
          <w:lang w:val="en"/>
        </w:rPr>
        <w:t xml:space="preserve"> </w:t>
      </w:r>
      <w:r w:rsidR="00D477D0">
        <w:rPr>
          <w:rStyle w:val="hps"/>
          <w:lang w:val="en"/>
        </w:rPr>
        <w:t>Farm</w:t>
      </w:r>
      <w:r w:rsidR="00D477D0">
        <w:rPr>
          <w:lang w:val="en"/>
        </w:rPr>
        <w:t xml:space="preserve"> </w:t>
      </w:r>
      <w:r w:rsidR="00D477D0">
        <w:rPr>
          <w:rStyle w:val="hps"/>
          <w:lang w:val="en"/>
        </w:rPr>
        <w:t xml:space="preserve">algorithm </w:t>
      </w:r>
      <w:r>
        <w:rPr>
          <w:rStyle w:val="hps"/>
          <w:lang w:val="en"/>
        </w:rPr>
        <w:t>keeps</w:t>
      </w:r>
      <w:r w:rsidR="00D477D0">
        <w:rPr>
          <w:lang w:val="en"/>
        </w:rPr>
        <w:t xml:space="preserve"> </w:t>
      </w:r>
      <w:r>
        <w:rPr>
          <w:rStyle w:val="hps"/>
          <w:lang w:val="en"/>
        </w:rPr>
        <w:t>providing</w:t>
      </w:r>
      <w:r w:rsidR="00D477D0">
        <w:rPr>
          <w:lang w:val="en"/>
        </w:rPr>
        <w:t xml:space="preserve"> </w:t>
      </w:r>
      <w:r w:rsidR="00D477D0">
        <w:rPr>
          <w:rStyle w:val="hps"/>
          <w:lang w:val="en"/>
        </w:rPr>
        <w:t>a better balance</w:t>
      </w:r>
      <w:r w:rsidR="00D477D0">
        <w:rPr>
          <w:lang w:val="en"/>
        </w:rPr>
        <w:t xml:space="preserve">; </w:t>
      </w:r>
      <w:r>
        <w:rPr>
          <w:lang w:val="en"/>
        </w:rPr>
        <w:t>however</w:t>
      </w:r>
      <w:r>
        <w:rPr>
          <w:rStyle w:val="hps"/>
          <w:lang w:val="en"/>
        </w:rPr>
        <w:t xml:space="preserve">, </w:t>
      </w:r>
      <w:r w:rsidR="00D477D0">
        <w:rPr>
          <w:rStyle w:val="hps"/>
          <w:lang w:val="en"/>
        </w:rPr>
        <w:t xml:space="preserve">the balance </w:t>
      </w:r>
      <w:r w:rsidR="00A71D85">
        <w:rPr>
          <w:rStyle w:val="hps"/>
          <w:lang w:val="en"/>
        </w:rPr>
        <w:t>in</w:t>
      </w:r>
      <w:r w:rsidR="00D477D0">
        <w:rPr>
          <w:rStyle w:val="hps"/>
          <w:lang w:val="en"/>
        </w:rPr>
        <w:t xml:space="preserve"> the</w:t>
      </w:r>
      <w:r w:rsidR="00D477D0">
        <w:rPr>
          <w:lang w:val="en"/>
        </w:rPr>
        <w:t xml:space="preserve"> </w:t>
      </w:r>
      <w:r w:rsidR="00D477D0">
        <w:rPr>
          <w:rStyle w:val="hps"/>
          <w:lang w:val="en"/>
        </w:rPr>
        <w:t>other algorithms</w:t>
      </w:r>
      <w:r w:rsidR="00D477D0">
        <w:rPr>
          <w:lang w:val="en"/>
        </w:rPr>
        <w:t xml:space="preserve"> </w:t>
      </w:r>
      <w:r w:rsidR="00D477D0">
        <w:rPr>
          <w:rStyle w:val="hps"/>
          <w:lang w:val="en"/>
        </w:rPr>
        <w:t>is more acceptable</w:t>
      </w:r>
      <w:r w:rsidR="00D477D0">
        <w:rPr>
          <w:lang w:val="en"/>
        </w:rPr>
        <w:t xml:space="preserve"> </w:t>
      </w:r>
      <w:r w:rsidR="00A71D85">
        <w:rPr>
          <w:lang w:val="en"/>
        </w:rPr>
        <w:t xml:space="preserve">than in the previous cases </w:t>
      </w:r>
      <w:r w:rsidR="00D477D0">
        <w:rPr>
          <w:rStyle w:val="hps"/>
          <w:lang w:val="en"/>
        </w:rPr>
        <w:t>and</w:t>
      </w:r>
      <w:r w:rsidR="00D477D0">
        <w:rPr>
          <w:lang w:val="en"/>
        </w:rPr>
        <w:t xml:space="preserve"> </w:t>
      </w:r>
      <w:r w:rsidR="00D477D0">
        <w:rPr>
          <w:rStyle w:val="hps"/>
          <w:lang w:val="en"/>
        </w:rPr>
        <w:t>is very close</w:t>
      </w:r>
      <w:r w:rsidR="00D477D0">
        <w:rPr>
          <w:lang w:val="en"/>
        </w:rPr>
        <w:t xml:space="preserve"> </w:t>
      </w:r>
      <w:r w:rsidR="00D477D0">
        <w:rPr>
          <w:rStyle w:val="hps"/>
          <w:lang w:val="en"/>
        </w:rPr>
        <w:t>to that of the</w:t>
      </w:r>
      <w:r w:rsidR="00D477D0">
        <w:rPr>
          <w:lang w:val="en"/>
        </w:rPr>
        <w:t xml:space="preserve"> </w:t>
      </w:r>
      <w:r w:rsidR="00D477D0">
        <w:rPr>
          <w:rStyle w:val="hps"/>
          <w:lang w:val="en"/>
        </w:rPr>
        <w:t>Farm.</w:t>
      </w:r>
    </w:p>
    <w:p w14:paraId="7BC53443" w14:textId="0FBEFBD8" w:rsidR="00E154A7" w:rsidRPr="00A71D85" w:rsidRDefault="00D477D0" w:rsidP="00444F13">
      <w:pPr>
        <w:rPr>
          <w:lang w:val="en"/>
        </w:rPr>
      </w:pPr>
      <w:r>
        <w:rPr>
          <w:rStyle w:val="hps"/>
          <w:lang w:val="en"/>
        </w:rPr>
        <w:t>It can be noted</w:t>
      </w:r>
      <w:r w:rsidR="008879DD">
        <w:rPr>
          <w:rStyle w:val="hps"/>
          <w:lang w:val="en"/>
        </w:rPr>
        <w:t xml:space="preserve"> that</w:t>
      </w:r>
      <w:r w:rsidR="00731BC0">
        <w:rPr>
          <w:lang w:val="en"/>
        </w:rPr>
        <w:t xml:space="preserve"> in the </w:t>
      </w:r>
      <w:r w:rsidR="00731BC0">
        <w:rPr>
          <w:rStyle w:val="hps"/>
          <w:lang w:val="en"/>
        </w:rPr>
        <w:t>algorithms</w:t>
      </w:r>
      <w:r w:rsidR="00731BC0">
        <w:rPr>
          <w:lang w:val="en"/>
        </w:rPr>
        <w:t xml:space="preserve"> </w:t>
      </w:r>
      <w:r w:rsidR="00731BC0">
        <w:rPr>
          <w:rStyle w:val="hps"/>
          <w:lang w:val="en"/>
        </w:rPr>
        <w:t>Matrix</w:t>
      </w:r>
      <w:r w:rsidR="00731BC0">
        <w:rPr>
          <w:lang w:val="en"/>
        </w:rPr>
        <w:t xml:space="preserve">-Matrix, </w:t>
      </w:r>
      <w:r w:rsidR="00731BC0">
        <w:rPr>
          <w:rStyle w:val="hps"/>
          <w:lang w:val="en"/>
        </w:rPr>
        <w:t>MM</w:t>
      </w:r>
      <w:r w:rsidR="00731BC0">
        <w:rPr>
          <w:lang w:val="en"/>
        </w:rPr>
        <w:t xml:space="preserve">-Fast </w:t>
      </w:r>
      <w:r w:rsidR="00731BC0">
        <w:rPr>
          <w:rStyle w:val="hps"/>
          <w:lang w:val="en"/>
        </w:rPr>
        <w:t>and Cannon</w:t>
      </w:r>
      <w:r w:rsidR="00731BC0">
        <w:rPr>
          <w:lang w:val="en"/>
        </w:rPr>
        <w:t xml:space="preserve"> </w:t>
      </w:r>
      <w:r w:rsidR="008879DD">
        <w:rPr>
          <w:lang w:val="en"/>
        </w:rPr>
        <w:t xml:space="preserve">the load of the </w:t>
      </w:r>
      <w:r w:rsidR="008879DD">
        <w:rPr>
          <w:rStyle w:val="hps"/>
          <w:lang w:val="en"/>
        </w:rPr>
        <w:t>m</w:t>
      </w:r>
      <w:r>
        <w:rPr>
          <w:rStyle w:val="hps"/>
          <w:lang w:val="en"/>
        </w:rPr>
        <w:t>aster</w:t>
      </w:r>
      <w:r w:rsidR="008879DD">
        <w:rPr>
          <w:rStyle w:val="hps"/>
          <w:lang w:val="en"/>
        </w:rPr>
        <w:t xml:space="preserve"> process</w:t>
      </w:r>
      <w:r>
        <w:rPr>
          <w:lang w:val="en"/>
        </w:rPr>
        <w:t xml:space="preserve"> </w:t>
      </w:r>
      <w:r>
        <w:rPr>
          <w:rStyle w:val="hps"/>
          <w:lang w:val="en"/>
        </w:rPr>
        <w:t>is aligned</w:t>
      </w:r>
      <w:r>
        <w:rPr>
          <w:lang w:val="en"/>
        </w:rPr>
        <w:t xml:space="preserve"> </w:t>
      </w:r>
      <w:r>
        <w:rPr>
          <w:rStyle w:val="hps"/>
          <w:lang w:val="en"/>
        </w:rPr>
        <w:t xml:space="preserve">to the </w:t>
      </w:r>
      <w:r w:rsidR="00731BC0">
        <w:rPr>
          <w:rStyle w:val="hps"/>
          <w:lang w:val="en"/>
        </w:rPr>
        <w:t>one</w:t>
      </w:r>
      <w:r>
        <w:rPr>
          <w:lang w:val="en"/>
        </w:rPr>
        <w:t xml:space="preserve"> </w:t>
      </w:r>
      <w:r>
        <w:rPr>
          <w:rStyle w:val="hps"/>
          <w:lang w:val="en"/>
        </w:rPr>
        <w:t>of the</w:t>
      </w:r>
      <w:r>
        <w:rPr>
          <w:lang w:val="en"/>
        </w:rPr>
        <w:t xml:space="preserve"> </w:t>
      </w:r>
      <w:r>
        <w:rPr>
          <w:rStyle w:val="hps"/>
          <w:lang w:val="en"/>
        </w:rPr>
        <w:t>slave</w:t>
      </w:r>
      <w:r>
        <w:rPr>
          <w:lang w:val="en"/>
        </w:rPr>
        <w:t xml:space="preserve"> </w:t>
      </w:r>
      <w:r>
        <w:rPr>
          <w:rStyle w:val="hps"/>
          <w:lang w:val="en"/>
        </w:rPr>
        <w:t>processes</w:t>
      </w:r>
      <w:r w:rsidR="00731BC0">
        <w:rPr>
          <w:lang w:val="en"/>
        </w:rPr>
        <w:t>.</w:t>
      </w:r>
      <w:r>
        <w:rPr>
          <w:rStyle w:val="hps"/>
          <w:lang w:val="en"/>
        </w:rPr>
        <w:t xml:space="preserve"> </w:t>
      </w:r>
      <w:r w:rsidR="00731BC0">
        <w:rPr>
          <w:rStyle w:val="hps"/>
          <w:lang w:val="en"/>
        </w:rPr>
        <w:t>T</w:t>
      </w:r>
      <w:r>
        <w:rPr>
          <w:rStyle w:val="hps"/>
          <w:lang w:val="en"/>
        </w:rPr>
        <w:t>his is due</w:t>
      </w:r>
      <w:r>
        <w:rPr>
          <w:lang w:val="en"/>
        </w:rPr>
        <w:t xml:space="preserve"> </w:t>
      </w:r>
      <w:r>
        <w:rPr>
          <w:rStyle w:val="hps"/>
          <w:lang w:val="en"/>
        </w:rPr>
        <w:t>to the fact</w:t>
      </w:r>
      <w:r>
        <w:rPr>
          <w:lang w:val="en"/>
        </w:rPr>
        <w:t xml:space="preserve"> </w:t>
      </w:r>
      <w:r>
        <w:rPr>
          <w:rStyle w:val="hps"/>
          <w:lang w:val="en"/>
        </w:rPr>
        <w:t>that the process</w:t>
      </w:r>
      <w:r>
        <w:rPr>
          <w:lang w:val="en"/>
        </w:rPr>
        <w:t xml:space="preserve"> </w:t>
      </w:r>
      <w:r>
        <w:rPr>
          <w:rStyle w:val="hps"/>
          <w:lang w:val="en"/>
        </w:rPr>
        <w:t>Master must</w:t>
      </w:r>
      <w:r>
        <w:rPr>
          <w:lang w:val="en"/>
        </w:rPr>
        <w:t xml:space="preserve"> </w:t>
      </w:r>
      <w:r>
        <w:rPr>
          <w:rStyle w:val="hps"/>
          <w:lang w:val="en"/>
        </w:rPr>
        <w:t>handle</w:t>
      </w:r>
      <w:r w:rsidR="006A3B37">
        <w:rPr>
          <w:rStyle w:val="hps"/>
          <w:lang w:val="en"/>
        </w:rPr>
        <w:t xml:space="preserve"> heavier</w:t>
      </w:r>
      <w:r>
        <w:rPr>
          <w:lang w:val="en"/>
        </w:rPr>
        <w:t xml:space="preserve"> </w:t>
      </w:r>
      <w:r>
        <w:rPr>
          <w:rStyle w:val="hps"/>
          <w:lang w:val="en"/>
        </w:rPr>
        <w:t>matrices</w:t>
      </w:r>
      <w:r>
        <w:rPr>
          <w:lang w:val="en"/>
        </w:rPr>
        <w:t xml:space="preserve"> </w:t>
      </w:r>
      <w:r>
        <w:rPr>
          <w:rStyle w:val="hps"/>
          <w:lang w:val="en"/>
        </w:rPr>
        <w:t>and therefore</w:t>
      </w:r>
      <w:r w:rsidR="006A3B37">
        <w:rPr>
          <w:rStyle w:val="hps"/>
          <w:lang w:val="en"/>
        </w:rPr>
        <w:t xml:space="preserve"> it</w:t>
      </w:r>
      <w:r>
        <w:rPr>
          <w:lang w:val="en"/>
        </w:rPr>
        <w:t xml:space="preserve"> </w:t>
      </w:r>
      <w:r>
        <w:rPr>
          <w:rStyle w:val="hps"/>
          <w:lang w:val="en"/>
        </w:rPr>
        <w:t>require</w:t>
      </w:r>
      <w:r w:rsidR="006A3B37">
        <w:rPr>
          <w:rStyle w:val="hps"/>
          <w:lang w:val="en"/>
        </w:rPr>
        <w:t>s</w:t>
      </w:r>
      <w:r>
        <w:rPr>
          <w:rStyle w:val="hps"/>
          <w:lang w:val="en"/>
        </w:rPr>
        <w:t xml:space="preserve"> more</w:t>
      </w:r>
      <w:r>
        <w:rPr>
          <w:lang w:val="en"/>
        </w:rPr>
        <w:t xml:space="preserve"> </w:t>
      </w:r>
      <w:r>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9FB232B" w14:textId="269748E6" w:rsidR="00137C8C" w:rsidRDefault="00F31ED6" w:rsidP="00444F13">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sidR="002A1F33">
        <w:rPr>
          <w:rStyle w:val="hps"/>
          <w:lang w:val="en"/>
        </w:rPr>
        <w:t>load</w:t>
      </w:r>
      <w:r>
        <w:rPr>
          <w:rStyle w:val="hps"/>
          <w:lang w:val="en"/>
        </w:rPr>
        <w:t xml:space="preserve">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52B94295" w14:textId="106C0D7C" w:rsidR="00D8742B" w:rsidRPr="00033E99" w:rsidRDefault="00DB34D4" w:rsidP="007B2D51">
      <w:pPr>
        <w:pStyle w:val="Titolo1"/>
        <w:rPr>
          <w:lang w:val="en-GB"/>
        </w:rPr>
      </w:pPr>
      <w:bookmarkStart w:id="67" w:name="_Toc390246716"/>
      <w:r w:rsidRPr="00033E99">
        <w:rPr>
          <w:lang w:val="en-GB"/>
        </w:rPr>
        <w:lastRenderedPageBreak/>
        <w:t>Conclusion</w:t>
      </w:r>
      <w:r w:rsidR="00C2203B">
        <w:rPr>
          <w:lang w:val="en-GB"/>
        </w:rPr>
        <w:t>s</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56E00B37" w:rsidR="006163C2" w:rsidRDefault="006163C2" w:rsidP="006163C2">
      <w:r>
        <w:t xml:space="preserve">Despite its name, the matrix matrix fast multiplication algorithm is the worst in almost all the tests. Its performances get closer to the cannon and normal matrix matrix </w:t>
      </w:r>
      <w:r w:rsidR="00110CD6">
        <w:t xml:space="preserve">only by </w:t>
      </w:r>
      <w:r>
        <w:t>increasing the matrix dimension.</w:t>
      </w:r>
    </w:p>
    <w:p w14:paraId="245DAF4D" w14:textId="35CC0E5D" w:rsidR="00624D7F" w:rsidRDefault="009B2CE8" w:rsidP="00593230">
      <w:r>
        <w:t xml:space="preserve">If we compare results </w:t>
      </w:r>
      <w:r w:rsidR="00B45F9A">
        <w:t>cluster results</w:t>
      </w:r>
      <w:r w:rsidR="00624D7F">
        <w:t xml:space="preserve">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7269F4">
      <w:pPr>
        <w:pStyle w:val="Paragrafoelenco"/>
        <w:numPr>
          <w:ilvl w:val="0"/>
          <w:numId w:val="17"/>
        </w:numPr>
      </w:pPr>
      <w:r>
        <w:t>processor architecture is better than the cluster one (i5 vs i3)</w:t>
      </w:r>
    </w:p>
    <w:p w14:paraId="137DA855" w14:textId="68638240" w:rsidR="00624D7F" w:rsidRDefault="00624D7F" w:rsidP="007269F4">
      <w:pPr>
        <w:pStyle w:val="Paragrafoelenco"/>
        <w:numPr>
          <w:ilvl w:val="0"/>
          <w:numId w:val="17"/>
        </w:numPr>
      </w:pPr>
      <w:r>
        <w:t>we use ssd instead of hhd</w:t>
      </w:r>
    </w:p>
    <w:p w14:paraId="27079172" w14:textId="7294A96B" w:rsidR="00624D7F" w:rsidRDefault="00624D7F" w:rsidP="007269F4">
      <w:pPr>
        <w:pStyle w:val="Paragrafoelenco"/>
        <w:numPr>
          <w:ilvl w:val="0"/>
          <w:numId w:val="17"/>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390246717"/>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390246718"/>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int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int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r w:rsidRPr="00033E99">
        <w:rPr>
          <w:b/>
        </w:rPr>
        <w:t>b</w:t>
      </w:r>
      <w:r w:rsidR="00DE7095" w:rsidRPr="00033E99">
        <w:rPr>
          <w:b/>
        </w:rPr>
        <w:t xml:space="preserve">uf: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r w:rsidRPr="00033E99">
        <w:rPr>
          <w:b/>
        </w:rPr>
        <w:t>d</w:t>
      </w:r>
      <w:r w:rsidR="00DE7095" w:rsidRPr="00033E99">
        <w:rPr>
          <w:b/>
        </w:rPr>
        <w:t xml:space="preserve">atatype: </w:t>
      </w:r>
      <w:r w:rsidR="00DE7095" w:rsidRPr="00033E99">
        <w:t xml:space="preserve">Datatype of each send buffer element (handle). </w:t>
      </w:r>
    </w:p>
    <w:p w14:paraId="523FC0C7" w14:textId="77777777" w:rsidR="00DE7095" w:rsidRPr="00033E99" w:rsidRDefault="00F97799" w:rsidP="00846811">
      <w:pPr>
        <w:spacing w:after="120" w:line="276" w:lineRule="auto"/>
      </w:pPr>
      <w:r w:rsidRPr="00033E99">
        <w:rPr>
          <w:b/>
        </w:rPr>
        <w:t>d</w:t>
      </w:r>
      <w:r w:rsidR="00DE7095" w:rsidRPr="00033E99">
        <w:rPr>
          <w:b/>
        </w:rPr>
        <w:t xml:space="preserve">est: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r w:rsidRPr="00033E99">
        <w:rPr>
          <w:b/>
        </w:rPr>
        <w:t>c</w:t>
      </w:r>
      <w:r w:rsidR="00DE7095" w:rsidRPr="00033E99">
        <w:rPr>
          <w:b/>
        </w:rPr>
        <w:t xml:space="preserve">omm: </w:t>
      </w:r>
      <w:r w:rsidR="00DE7095" w:rsidRPr="00033E99">
        <w:t xml:space="preserve">Communicator (handle). </w:t>
      </w:r>
    </w:p>
    <w:p w14:paraId="3C513D4B" w14:textId="77777777" w:rsidR="00F97799" w:rsidRPr="00033E99" w:rsidRDefault="00F97799" w:rsidP="00DF2882">
      <w:pPr>
        <w:pStyle w:val="Titolo2"/>
      </w:pPr>
      <w:bookmarkStart w:id="72" w:name="_Toc390246719"/>
      <w:r w:rsidRPr="00033E99">
        <w:t>MPI_Recv</w:t>
      </w:r>
      <w:bookmarkEnd w:id="72"/>
    </w:p>
    <w:p w14:paraId="13A94901" w14:textId="77777777" w:rsidR="00F97799" w:rsidRPr="00033E99" w:rsidRDefault="00F97799" w:rsidP="00846811">
      <w:pPr>
        <w:pStyle w:val="PreformattatoHTML"/>
        <w:spacing w:before="480"/>
        <w:jc w:val="both"/>
      </w:pPr>
      <w:r w:rsidRPr="00033E99">
        <w:t>int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int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260E2FB1" w14:textId="77777777" w:rsidR="00FE498F" w:rsidRDefault="00FE498F" w:rsidP="002535E6">
      <w:pPr>
        <w:pStyle w:val="Nessunaspaziatura"/>
        <w:spacing w:after="240"/>
        <w:rPr>
          <w:rStyle w:val="Collegamentoipertestuale"/>
          <w:color w:val="C00000"/>
          <w:u w:val="none"/>
        </w:rPr>
      </w:pP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lastRenderedPageBreak/>
        <w:t>Input Parameters</w:t>
      </w:r>
    </w:p>
    <w:p w14:paraId="28998B3D" w14:textId="77777777" w:rsidR="00E6775B" w:rsidRPr="00033E99" w:rsidRDefault="00E6775B" w:rsidP="00E6775B">
      <w:pPr>
        <w:spacing w:after="120" w:line="276" w:lineRule="auto"/>
        <w:rPr>
          <w:b/>
        </w:rPr>
      </w:pPr>
      <w:r w:rsidRPr="00033E99">
        <w:rPr>
          <w:b/>
        </w:rPr>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r w:rsidRPr="00033E99">
        <w:rPr>
          <w:b/>
        </w:rPr>
        <w:t xml:space="preserve">datatyp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r w:rsidRPr="00033E99">
        <w:rPr>
          <w:b/>
        </w:rPr>
        <w:t xml:space="preserve">comm: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r w:rsidRPr="00033E99">
        <w:rPr>
          <w:b/>
        </w:rPr>
        <w:t xml:space="preserve">buf: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390246720"/>
      <w:r w:rsidRPr="00033E99">
        <w:t>MPI_Sendrecv_replace</w:t>
      </w:r>
      <w:bookmarkEnd w:id="73"/>
    </w:p>
    <w:p w14:paraId="58F695D4" w14:textId="77777777" w:rsidR="008C0DA1" w:rsidRPr="00033E99" w:rsidRDefault="008C0DA1" w:rsidP="008C0DA1">
      <w:pPr>
        <w:pStyle w:val="PreformattatoHTML"/>
        <w:spacing w:before="480"/>
      </w:pPr>
      <w:r w:rsidRPr="00033E99">
        <w:t>int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int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r w:rsidRPr="00033E99">
        <w:rPr>
          <w:b/>
        </w:rPr>
        <w:t>b</w:t>
      </w:r>
      <w:r w:rsidR="00B33D85" w:rsidRPr="00033E99">
        <w:rPr>
          <w:b/>
        </w:rPr>
        <w:t xml:space="preserve">uf: </w:t>
      </w:r>
      <w:r w:rsidR="00B33D85" w:rsidRPr="00033E99">
        <w:t xml:space="preserve">Initial address of send and receive buffer (choice). </w:t>
      </w:r>
    </w:p>
    <w:p w14:paraId="09485147" w14:textId="77777777" w:rsidR="00FE498F" w:rsidRDefault="00FE498F" w:rsidP="00380362">
      <w:pPr>
        <w:pStyle w:val="Nessunaspaziatura"/>
        <w:spacing w:after="240"/>
        <w:rPr>
          <w:rStyle w:val="Collegamentoipertestuale"/>
          <w:color w:val="C00000"/>
          <w:u w:val="none"/>
        </w:rPr>
      </w:pP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lastRenderedPageBreak/>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r w:rsidRPr="00033E99">
        <w:rPr>
          <w:b/>
        </w:rPr>
        <w:t>d</w:t>
      </w:r>
      <w:r w:rsidR="001B3EAC" w:rsidRPr="00033E99">
        <w:rPr>
          <w:b/>
        </w:rPr>
        <w:t>atatype</w:t>
      </w:r>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r w:rsidRPr="00033E99">
        <w:rPr>
          <w:b/>
        </w:rPr>
        <w:t>d</w:t>
      </w:r>
      <w:r w:rsidR="001B3EAC" w:rsidRPr="00033E99">
        <w:rPr>
          <w:b/>
        </w:rPr>
        <w:t>est</w:t>
      </w:r>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r w:rsidRPr="00033E99">
        <w:rPr>
          <w:b/>
        </w:rPr>
        <w:t>s</w:t>
      </w:r>
      <w:r w:rsidR="001B3EAC" w:rsidRPr="00033E99">
        <w:rPr>
          <w:b/>
        </w:rPr>
        <w:t>endtag</w:t>
      </w:r>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r w:rsidRPr="00033E99">
        <w:rPr>
          <w:b/>
        </w:rPr>
        <w:t>r</w:t>
      </w:r>
      <w:r w:rsidR="001B3EAC" w:rsidRPr="00033E99">
        <w:rPr>
          <w:b/>
        </w:rPr>
        <w:t>ecvtag</w:t>
      </w:r>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r w:rsidRPr="00033E99">
        <w:rPr>
          <w:b/>
        </w:rPr>
        <w:t>c</w:t>
      </w:r>
      <w:r w:rsidR="001B3EAC" w:rsidRPr="00033E99">
        <w:rPr>
          <w:b/>
        </w:rPr>
        <w:t>omm</w:t>
      </w:r>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390246721"/>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5412DB24" w14:textId="726DCA51" w:rsidR="001D3E89"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58"/>
      <w:footerReference w:type="default" r:id="rId59"/>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A56D3" w14:textId="77777777" w:rsidR="00AC7E05" w:rsidRDefault="00AC7E05" w:rsidP="00DE3ECE">
      <w:pPr>
        <w:spacing w:after="0" w:line="240" w:lineRule="auto"/>
      </w:pPr>
      <w:r>
        <w:separator/>
      </w:r>
    </w:p>
  </w:endnote>
  <w:endnote w:type="continuationSeparator" w:id="0">
    <w:p w14:paraId="05795409" w14:textId="77777777" w:rsidR="00AC7E05" w:rsidRDefault="00AC7E05"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00000003" w:usb1="00000000" w:usb2="00000000" w:usb3="00000000" w:csb0="00000001" w:csb1="00000000"/>
  </w:font>
  <w:font w:name="Comic Sans MS">
    <w:panose1 w:val="030F0702030302020204"/>
    <w:charset w:val="00"/>
    <w:family w:val="auto"/>
    <w:pitch w:val="variable"/>
    <w:sig w:usb0="00000287" w:usb1="00000000" w:usb2="00000000" w:usb3="00000000" w:csb0="0000009F" w:csb1="00000000"/>
  </w:font>
  <w:font w:name="Century Schoolbook">
    <w:panose1 w:val="02040604050505020304"/>
    <w:charset w:val="00"/>
    <w:family w:val="auto"/>
    <w:pitch w:val="variable"/>
    <w:sig w:usb0="00000003" w:usb1="00000000" w:usb2="00000000" w:usb3="00000000" w:csb0="00000001" w:csb1="00000000"/>
  </w:font>
  <w:font w:name="Lucida Grande">
    <w:altName w:val="Arial"/>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185F96" w:rsidRDefault="00185F96">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185F96" w:rsidRPr="00CF774A" w:rsidRDefault="00185F96"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185F96" w:rsidRPr="00643FCE" w:rsidRDefault="00185F96">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185F96" w:rsidRPr="00395D90" w:rsidRDefault="00185F96"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0D518D">
                              <w:rPr>
                                <w:rFonts w:ascii="Century Gothic" w:hAnsi="Century Gothic"/>
                                <w:noProof/>
                              </w:rPr>
                              <w:t>6</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9pt;margin-top:-4.8pt;width:612.75pt;height:62.75pt;z-index:251662336;mso-position-horizontal-relative:page;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">
              <v:rect id="Rectangle 14" o:spid="_x0000_s1031" style="position:absolute;left:374;top:14903;width:9346;height:4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1OLsA&#10;AADbAAAADwAAAGRycy9kb3ducmV2LnhtbERPvQrCMBDeBd8hnOCmqQ4q1SgqCIJTq+B6NGdbbC6l&#10;iW19eyMIbvfx/d5m15tKtNS40rKC2TQCQZxZXXKu4HY9TVYgnEfWWFkmBW9ysNsOBxuMte04oTb1&#10;uQgh7GJUUHhfx1K6rCCDbmpr4sA9bGPQB9jkUjfYhXBTyXkULaTBkkNDgTUdC8qe6csoyO4X7BK7&#10;P6Tt5YWrJFlabpdKjUf9fg3CU+//4p/7rMP8GXx/CQfI7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mdTi7AAAA2wAAAA8AAAAAAAAAAAAAAAAAmAIAAGRycy9kb3ducmV2Lnht&#10;bFBLBQYAAAAABAAEAPUAAACAAw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185F96" w:rsidRPr="00CF774A" w:rsidRDefault="00185F96"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185F96" w:rsidRPr="00643FCE" w:rsidRDefault="00185F96">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tpcIA&#10;AADbAAAADwAAAGRycy9kb3ducmV2LnhtbERP32vCMBB+F/wfwgl7s+lkinRGmcLAgTBWN329JWdb&#10;bC6lSbXbX78MBN/u4/t5i1Vva3Gh1leOFTwmKQhi7UzFhYLP/et4DsIHZIO1Y1LwQx5Wy+FggZlx&#10;V/6gSx4KEUPYZ6igDKHJpPS6JIs+cQ1x5E6utRgibAtpWrzGcFvLSZrOpMWKY0OJDW1K0ue8swq+&#10;3te90fb4u+1sl/unw3T3rd+Uehj1L88gAvXhLr65tybOn8D/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i2lwgAAANsAAAAPAAAAAAAAAAAAAAAAAJgCAABkcnMvZG93&#10;bnJldi54bWxQSwUGAAAAAAQABAD1AAAAhwMAAAAA&#10;" strokecolor="white [3212]">
                <v:fill color2="#c00000" rotate="t" focus="100%" type="gradient"/>
                <v:textbox>
                  <w:txbxContent>
                    <w:p w14:paraId="6B01CC73" w14:textId="77777777" w:rsidR="00185F96" w:rsidRPr="00395D90" w:rsidRDefault="00185F96"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B96847">
                        <w:rPr>
                          <w:rFonts w:ascii="Century Gothic" w:hAnsi="Century Gothic"/>
                          <w:noProof/>
                        </w:rPr>
                        <w:t>4</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OEUMMA&#10;AADbAAAADwAAAGRycy9kb3ducmV2LnhtbERP22oCMRB9L/gPYYS+1axVxG6NUmqLVRC89AOGzXSz&#10;upmsSdT17xuh0Lc5nOtMZq2txYV8qBwr6PcyEMSF0xWXCr73n09jECEia6wdk4IbBZhNOw8TzLW7&#10;8pYuu1iKFMIhRwUmxiaXMhSGLIaea4gT9+O8xZigL6X2eE3htpbPWTaSFitODQYbejdUHHdnq2Bw&#10;Wi6WJ39rNh8vq+HiOD+Y9Xyv1GO3fXsFEamN/+I/95dO8wdw/yUd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OEUMMAAADbAAAADwAAAAAAAAAAAAAAAACYAgAAZHJzL2Rv&#10;d25yZXYueG1sUEsFBgAAAAAEAAQA9QAAAIgDA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9D3FCA" w14:textId="77777777" w:rsidR="00AC7E05" w:rsidRDefault="00AC7E05" w:rsidP="00DE3ECE">
      <w:pPr>
        <w:spacing w:after="0" w:line="240" w:lineRule="auto"/>
      </w:pPr>
      <w:r>
        <w:separator/>
      </w:r>
    </w:p>
  </w:footnote>
  <w:footnote w:type="continuationSeparator" w:id="0">
    <w:p w14:paraId="0BC61136" w14:textId="77777777" w:rsidR="00AC7E05" w:rsidRDefault="00AC7E05"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185F96" w:rsidRDefault="00185F96"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185F96" w:rsidRPr="00E10969" w:rsidRDefault="00185F96"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EndPr/>
                            <w:sdtContent>
                              <w:p w14:paraId="0BB1DF86" w14:textId="77777777" w:rsidR="00185F96" w:rsidRPr="00395D90" w:rsidRDefault="00185F96"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3pt;margin-top:-11.35pt;width:607pt;height:62.8pt;z-index:251660288;mso-position-horizontal-relative:page;mso-position-vertical-relative:top-margin-area"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" o:allowincell="f">
              <v:rect id="Rectangle 2" o:spid="_x0000_s1027"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IVMIA&#10;AADbAAAADwAAAGRycy9kb3ducmV2LnhtbERPTWvCQBC9F/wPywi91Y1CWomuogGL0Etje/A4ZMck&#10;mJ2Nu2sS/323UOhtHu9z1tvRtKIn5xvLCuazBARxaXXDlYLvr8PLEoQPyBpby6TgQR62m8nTGjNt&#10;By6oP4VKxBD2GSqoQ+gyKX1Zk0E/sx1x5C7WGQwRukpqh0MMN61cJMmrNNhwbKixo7ym8nq6GwX5&#10;Ldfp+dza4s2M6ft++PxYLnZKPU/H3QpEoDH8i//cRx3np/D7Szx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2IhUwgAAANsAAAAPAAAAAAAAAAAAAAAAAJgCAABkcnMvZG93&#10;bnJldi54bWxQSwUGAAAAAAQABAD1AAAAhwMAAAAA&#10;" fillcolor="#c00000" strokecolor="white [3212]" strokeweight="2pt">
                <v:fill rotate="t" focus="100%" type="gradient"/>
                <v:textbox>
                  <w:txbxContent>
                    <w:p w14:paraId="639BFB2F" w14:textId="77777777" w:rsidR="00185F96" w:rsidRPr="00E10969" w:rsidRDefault="00185F96"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WI8EA&#10;AADbAAAADwAAAGRycy9kb3ducmV2LnhtbERPS4vCMBC+L/gfwgje1lRBV2pT0cKK4GV9HDwOzdgW&#10;m0m3ibb+eyMs7G0+vuckq97U4kGtqywrmIwjEMS51RUXCs6n788FCOeRNdaWScGTHKzSwUeCsbYd&#10;H+hx9IUIIexiVFB638RSurwkg25sG+LAXW1r0AfYFlK32IVwU8tpFM2lwYpDQ4kNZSXlt+PdKMh+&#10;Mz27XGp7+DL9bLvpfvaL6Vqp0bBfL0F46v2/+M+902H+HN6/hAN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KFiPBAAAA2wAAAA8AAAAAAAAAAAAAAAAAmAIAAGRycy9kb3du&#10;cmV2LnhtbFBLBQYAAAAABAAEAPUAAACGAw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185F96" w:rsidRPr="00395D90" w:rsidRDefault="00185F96"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DAsQA&#10;AADbAAAADwAAAGRycy9kb3ducmV2LnhtbESPQWvCQBCF7wX/wzJCb3XTgFZS11ASKqW3qgd7G7Jj&#10;EszOxt2trv++KxR6m+G9ed+bVRnNIC7kfG9ZwfMsA0HcWN1zq2C/e39agvABWeNgmRTcyEO5njys&#10;sND2yl902YZWpBD2BSroQhgLKX3TkUE/syNx0o7WGQxpda3UDq8p3Awyz7KFNNhzInQ4UtVRc9r+&#10;mMT9POffdahRVpslH+wtZvNzVOpxGt9eQQSK4d/8d/2hU/0XuP+SBp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VQwLEAAAA2wAAAA8AAAAAAAAAAAAAAAAAmAIAAGRycy9k&#10;b3ducmV2LnhtbFBLBQYAAAAABAAEAPUAAACJAw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7A956CF6"/>
    <w:multiLevelType w:val="hybridMultilevel"/>
    <w:tmpl w:val="BAC6BC1E"/>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 w:numId="17">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57600"/>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C1E65"/>
    <w:rsid w:val="000C227F"/>
    <w:rsid w:val="000D4151"/>
    <w:rsid w:val="000D518D"/>
    <w:rsid w:val="000D53F5"/>
    <w:rsid w:val="000E0708"/>
    <w:rsid w:val="000E7286"/>
    <w:rsid w:val="000E75AE"/>
    <w:rsid w:val="000F0935"/>
    <w:rsid w:val="000F27A5"/>
    <w:rsid w:val="000F2EC5"/>
    <w:rsid w:val="000F428B"/>
    <w:rsid w:val="00101A91"/>
    <w:rsid w:val="00107363"/>
    <w:rsid w:val="00110CD6"/>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5F9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C759B"/>
    <w:rsid w:val="001D08D4"/>
    <w:rsid w:val="001D1FD9"/>
    <w:rsid w:val="001D2992"/>
    <w:rsid w:val="001D3E89"/>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84054"/>
    <w:rsid w:val="0029242B"/>
    <w:rsid w:val="00294FDF"/>
    <w:rsid w:val="002A1F33"/>
    <w:rsid w:val="002B0216"/>
    <w:rsid w:val="002B062B"/>
    <w:rsid w:val="002B57D4"/>
    <w:rsid w:val="002B7AF4"/>
    <w:rsid w:val="002C0FFC"/>
    <w:rsid w:val="002C5600"/>
    <w:rsid w:val="002D2088"/>
    <w:rsid w:val="002D3408"/>
    <w:rsid w:val="002D5080"/>
    <w:rsid w:val="002D5B88"/>
    <w:rsid w:val="002D7F62"/>
    <w:rsid w:val="002E6997"/>
    <w:rsid w:val="002E7D24"/>
    <w:rsid w:val="002F32B8"/>
    <w:rsid w:val="0030379F"/>
    <w:rsid w:val="00307EF0"/>
    <w:rsid w:val="003220E8"/>
    <w:rsid w:val="0032343D"/>
    <w:rsid w:val="003238BE"/>
    <w:rsid w:val="00330270"/>
    <w:rsid w:val="003340DA"/>
    <w:rsid w:val="00334EB9"/>
    <w:rsid w:val="003358B1"/>
    <w:rsid w:val="00336F8D"/>
    <w:rsid w:val="0033706C"/>
    <w:rsid w:val="00344509"/>
    <w:rsid w:val="003454C3"/>
    <w:rsid w:val="00353CFC"/>
    <w:rsid w:val="00356FD8"/>
    <w:rsid w:val="003578D0"/>
    <w:rsid w:val="003658ED"/>
    <w:rsid w:val="0036774D"/>
    <w:rsid w:val="003725F2"/>
    <w:rsid w:val="00372BCE"/>
    <w:rsid w:val="00372C1C"/>
    <w:rsid w:val="00380362"/>
    <w:rsid w:val="0038045B"/>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17CC7"/>
    <w:rsid w:val="004238CC"/>
    <w:rsid w:val="00425D7A"/>
    <w:rsid w:val="004331D7"/>
    <w:rsid w:val="00434629"/>
    <w:rsid w:val="00434A1F"/>
    <w:rsid w:val="00440D6C"/>
    <w:rsid w:val="0044199F"/>
    <w:rsid w:val="004441A8"/>
    <w:rsid w:val="00444A19"/>
    <w:rsid w:val="00444F13"/>
    <w:rsid w:val="00445FA9"/>
    <w:rsid w:val="0044795C"/>
    <w:rsid w:val="00447A15"/>
    <w:rsid w:val="00452576"/>
    <w:rsid w:val="00452DCF"/>
    <w:rsid w:val="004556A0"/>
    <w:rsid w:val="0046071F"/>
    <w:rsid w:val="00463B45"/>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30A1"/>
    <w:rsid w:val="0054534C"/>
    <w:rsid w:val="005457B9"/>
    <w:rsid w:val="005461CB"/>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291F"/>
    <w:rsid w:val="005B31DC"/>
    <w:rsid w:val="005B42E7"/>
    <w:rsid w:val="005B66A1"/>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4949"/>
    <w:rsid w:val="005F5DE5"/>
    <w:rsid w:val="005F797F"/>
    <w:rsid w:val="00600BB3"/>
    <w:rsid w:val="00600DB5"/>
    <w:rsid w:val="00601CBA"/>
    <w:rsid w:val="00602F0F"/>
    <w:rsid w:val="00603202"/>
    <w:rsid w:val="006036DE"/>
    <w:rsid w:val="0061223E"/>
    <w:rsid w:val="00613520"/>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3B37"/>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6F736B"/>
    <w:rsid w:val="00702227"/>
    <w:rsid w:val="007133BF"/>
    <w:rsid w:val="00713C77"/>
    <w:rsid w:val="007173A5"/>
    <w:rsid w:val="00720898"/>
    <w:rsid w:val="00720C5D"/>
    <w:rsid w:val="00721CC3"/>
    <w:rsid w:val="007269F4"/>
    <w:rsid w:val="00731BC0"/>
    <w:rsid w:val="0073254F"/>
    <w:rsid w:val="00734D3F"/>
    <w:rsid w:val="0073525D"/>
    <w:rsid w:val="00735F19"/>
    <w:rsid w:val="00737210"/>
    <w:rsid w:val="0074455E"/>
    <w:rsid w:val="00745CC7"/>
    <w:rsid w:val="00752591"/>
    <w:rsid w:val="00753696"/>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153CA"/>
    <w:rsid w:val="00817053"/>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5BD4"/>
    <w:rsid w:val="008879DD"/>
    <w:rsid w:val="00887F6A"/>
    <w:rsid w:val="008907A0"/>
    <w:rsid w:val="00890C75"/>
    <w:rsid w:val="008944EC"/>
    <w:rsid w:val="00894D06"/>
    <w:rsid w:val="008A122D"/>
    <w:rsid w:val="008A2C17"/>
    <w:rsid w:val="008A4545"/>
    <w:rsid w:val="008A53B0"/>
    <w:rsid w:val="008A58B7"/>
    <w:rsid w:val="008B47D3"/>
    <w:rsid w:val="008B7689"/>
    <w:rsid w:val="008C0DA1"/>
    <w:rsid w:val="008C1712"/>
    <w:rsid w:val="008C200F"/>
    <w:rsid w:val="008C7005"/>
    <w:rsid w:val="008E3004"/>
    <w:rsid w:val="008E4579"/>
    <w:rsid w:val="008E5AE1"/>
    <w:rsid w:val="008F1150"/>
    <w:rsid w:val="008F150E"/>
    <w:rsid w:val="008F3560"/>
    <w:rsid w:val="008F44F3"/>
    <w:rsid w:val="008F7D4A"/>
    <w:rsid w:val="00905046"/>
    <w:rsid w:val="00911AC1"/>
    <w:rsid w:val="00912303"/>
    <w:rsid w:val="00912514"/>
    <w:rsid w:val="00920318"/>
    <w:rsid w:val="009222D8"/>
    <w:rsid w:val="0093288E"/>
    <w:rsid w:val="00933407"/>
    <w:rsid w:val="009334E9"/>
    <w:rsid w:val="00935B11"/>
    <w:rsid w:val="00937F10"/>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C1B11"/>
    <w:rsid w:val="009D272B"/>
    <w:rsid w:val="009D304C"/>
    <w:rsid w:val="009D62AD"/>
    <w:rsid w:val="009E0841"/>
    <w:rsid w:val="009E2666"/>
    <w:rsid w:val="009E32F8"/>
    <w:rsid w:val="009E343A"/>
    <w:rsid w:val="009E4742"/>
    <w:rsid w:val="009E6413"/>
    <w:rsid w:val="009E6CFC"/>
    <w:rsid w:val="009F0BD5"/>
    <w:rsid w:val="009F298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1D85"/>
    <w:rsid w:val="00A77CFB"/>
    <w:rsid w:val="00A8044B"/>
    <w:rsid w:val="00A844DB"/>
    <w:rsid w:val="00A84DCF"/>
    <w:rsid w:val="00A85C2F"/>
    <w:rsid w:val="00A93B09"/>
    <w:rsid w:val="00A9453C"/>
    <w:rsid w:val="00A948B8"/>
    <w:rsid w:val="00A95064"/>
    <w:rsid w:val="00A95957"/>
    <w:rsid w:val="00A96953"/>
    <w:rsid w:val="00A97B73"/>
    <w:rsid w:val="00AA0D01"/>
    <w:rsid w:val="00AA28F4"/>
    <w:rsid w:val="00AA4296"/>
    <w:rsid w:val="00AB079D"/>
    <w:rsid w:val="00AB193E"/>
    <w:rsid w:val="00AB1BD2"/>
    <w:rsid w:val="00AB56A5"/>
    <w:rsid w:val="00AB62EE"/>
    <w:rsid w:val="00AC13E7"/>
    <w:rsid w:val="00AC6C30"/>
    <w:rsid w:val="00AC7287"/>
    <w:rsid w:val="00AC7E05"/>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5F9A"/>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77751"/>
    <w:rsid w:val="00B81537"/>
    <w:rsid w:val="00B829D9"/>
    <w:rsid w:val="00B82B41"/>
    <w:rsid w:val="00B83104"/>
    <w:rsid w:val="00B94A24"/>
    <w:rsid w:val="00B95D6C"/>
    <w:rsid w:val="00B96847"/>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32B4"/>
    <w:rsid w:val="00BE5574"/>
    <w:rsid w:val="00BF2F5C"/>
    <w:rsid w:val="00C00284"/>
    <w:rsid w:val="00C00BD2"/>
    <w:rsid w:val="00C01BEF"/>
    <w:rsid w:val="00C033F3"/>
    <w:rsid w:val="00C10D57"/>
    <w:rsid w:val="00C12042"/>
    <w:rsid w:val="00C1360F"/>
    <w:rsid w:val="00C14790"/>
    <w:rsid w:val="00C17D04"/>
    <w:rsid w:val="00C214C6"/>
    <w:rsid w:val="00C2203B"/>
    <w:rsid w:val="00C2676D"/>
    <w:rsid w:val="00C337D9"/>
    <w:rsid w:val="00C3697E"/>
    <w:rsid w:val="00C40930"/>
    <w:rsid w:val="00C445A7"/>
    <w:rsid w:val="00C469B6"/>
    <w:rsid w:val="00C5010F"/>
    <w:rsid w:val="00C519D7"/>
    <w:rsid w:val="00C536A6"/>
    <w:rsid w:val="00C53D1E"/>
    <w:rsid w:val="00C57EB8"/>
    <w:rsid w:val="00C63823"/>
    <w:rsid w:val="00C71730"/>
    <w:rsid w:val="00C725D3"/>
    <w:rsid w:val="00C74E3D"/>
    <w:rsid w:val="00C773E2"/>
    <w:rsid w:val="00C90DBE"/>
    <w:rsid w:val="00C90FD6"/>
    <w:rsid w:val="00C9166B"/>
    <w:rsid w:val="00C918FB"/>
    <w:rsid w:val="00C9601A"/>
    <w:rsid w:val="00C96E65"/>
    <w:rsid w:val="00CA1C88"/>
    <w:rsid w:val="00CA45D3"/>
    <w:rsid w:val="00CB18F2"/>
    <w:rsid w:val="00CC0AB4"/>
    <w:rsid w:val="00CC1FA2"/>
    <w:rsid w:val="00CC33E6"/>
    <w:rsid w:val="00CC3BE8"/>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054A"/>
    <w:rsid w:val="00D25FD6"/>
    <w:rsid w:val="00D34B9A"/>
    <w:rsid w:val="00D365B8"/>
    <w:rsid w:val="00D36630"/>
    <w:rsid w:val="00D373F1"/>
    <w:rsid w:val="00D42E19"/>
    <w:rsid w:val="00D4445F"/>
    <w:rsid w:val="00D4481D"/>
    <w:rsid w:val="00D477D0"/>
    <w:rsid w:val="00D5004A"/>
    <w:rsid w:val="00D6234A"/>
    <w:rsid w:val="00D62B52"/>
    <w:rsid w:val="00D642A5"/>
    <w:rsid w:val="00D70081"/>
    <w:rsid w:val="00D71CB0"/>
    <w:rsid w:val="00D7502D"/>
    <w:rsid w:val="00D8160E"/>
    <w:rsid w:val="00D821D5"/>
    <w:rsid w:val="00D82B28"/>
    <w:rsid w:val="00D84945"/>
    <w:rsid w:val="00D86BDE"/>
    <w:rsid w:val="00D8742B"/>
    <w:rsid w:val="00D90422"/>
    <w:rsid w:val="00D90DA3"/>
    <w:rsid w:val="00D91EFD"/>
    <w:rsid w:val="00D94B0C"/>
    <w:rsid w:val="00DA0A17"/>
    <w:rsid w:val="00DA2CFD"/>
    <w:rsid w:val="00DA335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4985"/>
    <w:rsid w:val="00DE6FD3"/>
    <w:rsid w:val="00DE7095"/>
    <w:rsid w:val="00DE7E22"/>
    <w:rsid w:val="00DF2882"/>
    <w:rsid w:val="00DF3B8E"/>
    <w:rsid w:val="00DF7A98"/>
    <w:rsid w:val="00E0212F"/>
    <w:rsid w:val="00E03F39"/>
    <w:rsid w:val="00E04B90"/>
    <w:rsid w:val="00E05A5A"/>
    <w:rsid w:val="00E10969"/>
    <w:rsid w:val="00E154A7"/>
    <w:rsid w:val="00E21913"/>
    <w:rsid w:val="00E22629"/>
    <w:rsid w:val="00E2286B"/>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EF36C7"/>
    <w:rsid w:val="00F025D7"/>
    <w:rsid w:val="00F07648"/>
    <w:rsid w:val="00F1277F"/>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498F"/>
    <w:rsid w:val="00FE569E"/>
    <w:rsid w:val="00FF2A02"/>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image" Target="media/image4.emf"/><Relationship Id="rId15" Type="http://schemas.openxmlformats.org/officeDocument/2006/relationships/image" Target="media/image5.emf"/><Relationship Id="rId16" Type="http://schemas.openxmlformats.org/officeDocument/2006/relationships/image" Target="media/image6.emf"/><Relationship Id="rId17" Type="http://schemas.openxmlformats.org/officeDocument/2006/relationships/oleObject" Target="embeddings/oleObject1.bin"/><Relationship Id="rId18" Type="http://schemas.openxmlformats.org/officeDocument/2006/relationships/image" Target="media/image7.emf"/><Relationship Id="rId19" Type="http://schemas.openxmlformats.org/officeDocument/2006/relationships/oleObject" Target="embeddings/oleObject2.bin"/><Relationship Id="rId50" Type="http://schemas.openxmlformats.org/officeDocument/2006/relationships/chart" Target="charts/chart31.xml"/><Relationship Id="rId51" Type="http://schemas.openxmlformats.org/officeDocument/2006/relationships/chart" Target="charts/chart32.xml"/><Relationship Id="rId52" Type="http://schemas.openxmlformats.org/officeDocument/2006/relationships/chart" Target="charts/chart33.xml"/><Relationship Id="rId53" Type="http://schemas.openxmlformats.org/officeDocument/2006/relationships/chart" Target="charts/chart34.xml"/><Relationship Id="rId54" Type="http://schemas.openxmlformats.org/officeDocument/2006/relationships/chart" Target="charts/chart35.xml"/><Relationship Id="rId55" Type="http://schemas.openxmlformats.org/officeDocument/2006/relationships/chart" Target="charts/chart36.xml"/><Relationship Id="rId56" Type="http://schemas.openxmlformats.org/officeDocument/2006/relationships/chart" Target="charts/chart37.xml"/><Relationship Id="rId57" Type="http://schemas.openxmlformats.org/officeDocument/2006/relationships/chart" Target="charts/chart38.xml"/><Relationship Id="rId58" Type="http://schemas.openxmlformats.org/officeDocument/2006/relationships/header" Target="header1.xml"/><Relationship Id="rId59" Type="http://schemas.openxmlformats.org/officeDocument/2006/relationships/footer" Target="footer1.xml"/><Relationship Id="rId40" Type="http://schemas.openxmlformats.org/officeDocument/2006/relationships/chart" Target="charts/chart21.xml"/><Relationship Id="rId41" Type="http://schemas.openxmlformats.org/officeDocument/2006/relationships/chart" Target="charts/chart22.xml"/><Relationship Id="rId42" Type="http://schemas.openxmlformats.org/officeDocument/2006/relationships/chart" Target="charts/chart23.xml"/><Relationship Id="rId43" Type="http://schemas.openxmlformats.org/officeDocument/2006/relationships/chart" Target="charts/chart24.xml"/><Relationship Id="rId44" Type="http://schemas.openxmlformats.org/officeDocument/2006/relationships/chart" Target="charts/chart25.xml"/><Relationship Id="rId45" Type="http://schemas.openxmlformats.org/officeDocument/2006/relationships/chart" Target="charts/chart26.xml"/><Relationship Id="rId46" Type="http://schemas.openxmlformats.org/officeDocument/2006/relationships/chart" Target="charts/chart27.xml"/><Relationship Id="rId47" Type="http://schemas.openxmlformats.org/officeDocument/2006/relationships/chart" Target="charts/chart28.xml"/><Relationship Id="rId48" Type="http://schemas.openxmlformats.org/officeDocument/2006/relationships/chart" Target="charts/chart29.xml"/><Relationship Id="rId49" Type="http://schemas.openxmlformats.org/officeDocument/2006/relationships/chart" Target="charts/chart30.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11.xml"/><Relationship Id="rId31" Type="http://schemas.openxmlformats.org/officeDocument/2006/relationships/chart" Target="charts/chart12.xml"/><Relationship Id="rId32" Type="http://schemas.openxmlformats.org/officeDocument/2006/relationships/chart" Target="charts/chart13.xml"/><Relationship Id="rId33" Type="http://schemas.openxmlformats.org/officeDocument/2006/relationships/chart" Target="charts/chart14.xml"/><Relationship Id="rId34" Type="http://schemas.openxmlformats.org/officeDocument/2006/relationships/chart" Target="charts/chart15.xml"/><Relationship Id="rId35" Type="http://schemas.openxmlformats.org/officeDocument/2006/relationships/chart" Target="charts/chart16.xml"/><Relationship Id="rId36" Type="http://schemas.openxmlformats.org/officeDocument/2006/relationships/chart" Target="charts/chart17.xml"/><Relationship Id="rId37" Type="http://schemas.openxmlformats.org/officeDocument/2006/relationships/chart" Target="charts/chart18.xml"/><Relationship Id="rId38" Type="http://schemas.openxmlformats.org/officeDocument/2006/relationships/chart" Target="charts/chart19.xml"/><Relationship Id="rId39" Type="http://schemas.openxmlformats.org/officeDocument/2006/relationships/chart" Target="charts/chart20.xml"/><Relationship Id="rId20" Type="http://schemas.openxmlformats.org/officeDocument/2006/relationships/chart" Target="charts/chart1.xml"/><Relationship Id="rId21" Type="http://schemas.openxmlformats.org/officeDocument/2006/relationships/chart" Target="charts/chart2.xml"/><Relationship Id="rId22" Type="http://schemas.openxmlformats.org/officeDocument/2006/relationships/chart" Target="charts/chart3.xml"/><Relationship Id="rId23" Type="http://schemas.openxmlformats.org/officeDocument/2006/relationships/chart" Target="charts/chart4.xml"/><Relationship Id="rId24" Type="http://schemas.openxmlformats.org/officeDocument/2006/relationships/chart" Target="charts/chart5.xml"/><Relationship Id="rId25" Type="http://schemas.openxmlformats.org/officeDocument/2006/relationships/chart" Target="charts/chart6.xml"/><Relationship Id="rId26" Type="http://schemas.openxmlformats.org/officeDocument/2006/relationships/chart" Target="charts/chart7.xml"/><Relationship Id="rId27" Type="http://schemas.openxmlformats.org/officeDocument/2006/relationships/chart" Target="charts/chart8.xml"/><Relationship Id="rId28" Type="http://schemas.openxmlformats.org/officeDocument/2006/relationships/chart" Target="charts/chart9.xml"/><Relationship Id="rId29" Type="http://schemas.openxmlformats.org/officeDocument/2006/relationships/chart" Target="charts/chart10.xml"/><Relationship Id="rId60" Type="http://schemas.openxmlformats.org/officeDocument/2006/relationships/fontTable" Target="fontTable.xml"/><Relationship Id="rId61"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078950200"/>
        <c:axId val="2078957176"/>
      </c:lineChart>
      <c:catAx>
        <c:axId val="2078950200"/>
        <c:scaling>
          <c:orientation val="minMax"/>
        </c:scaling>
        <c:delete val="0"/>
        <c:axPos val="b"/>
        <c:title>
          <c:tx>
            <c:rich>
              <a:bodyPr/>
              <a:lstStyle/>
              <a:p>
                <a:pPr>
                  <a:defRPr/>
                </a:pPr>
                <a:r>
                  <a:rPr lang="en-US"/>
                  <a:t>Heavy function</a:t>
                </a:r>
              </a:p>
            </c:rich>
          </c:tx>
          <c:overlay val="0"/>
        </c:title>
        <c:numFmt formatCode="General" sourceLinked="1"/>
        <c:majorTickMark val="none"/>
        <c:minorTickMark val="none"/>
        <c:tickLblPos val="nextTo"/>
        <c:crossAx val="2078957176"/>
        <c:crossesAt val="0.0"/>
        <c:auto val="1"/>
        <c:lblAlgn val="ctr"/>
        <c:lblOffset val="100"/>
        <c:noMultiLvlLbl val="1"/>
      </c:catAx>
      <c:valAx>
        <c:axId val="207895717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078950200"/>
        <c:crossesAt val="0.0"/>
        <c:crossBetween val="between"/>
      </c:valAx>
    </c:plotArea>
    <c:legend>
      <c:legendPos val="b"/>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052938536"/>
        <c:axId val="2052944104"/>
      </c:lineChart>
      <c:catAx>
        <c:axId val="2052938536"/>
        <c:scaling>
          <c:orientation val="minMax"/>
        </c:scaling>
        <c:delete val="0"/>
        <c:axPos val="b"/>
        <c:title>
          <c:tx>
            <c:rich>
              <a:bodyPr/>
              <a:lstStyle/>
              <a:p>
                <a:pPr>
                  <a:defRPr/>
                </a:pPr>
                <a:r>
                  <a:rPr lang="en-US"/>
                  <a:t>Number of process</a:t>
                </a:r>
              </a:p>
            </c:rich>
          </c:tx>
          <c:overlay val="0"/>
        </c:title>
        <c:numFmt formatCode="General" sourceLinked="1"/>
        <c:majorTickMark val="none"/>
        <c:minorTickMark val="none"/>
        <c:tickLblPos val="nextTo"/>
        <c:crossAx val="2052944104"/>
        <c:crossesAt val="0.0"/>
        <c:auto val="1"/>
        <c:lblAlgn val="ctr"/>
        <c:lblOffset val="100"/>
        <c:noMultiLvlLbl val="1"/>
      </c:catAx>
      <c:valAx>
        <c:axId val="2052944104"/>
        <c:scaling>
          <c:orientation val="minMax"/>
        </c:scaling>
        <c:delete val="0"/>
        <c:axPos val="l"/>
        <c:majorGridlines/>
        <c:title>
          <c:tx>
            <c:rich>
              <a:bodyPr rot="-5400000" vert="horz"/>
              <a:lstStyle/>
              <a:p>
                <a:pPr>
                  <a:defRPr/>
                </a:pPr>
                <a:r>
                  <a:rPr lang="it-IT"/>
                  <a:t>Time (sec)</a:t>
                </a:r>
              </a:p>
            </c:rich>
          </c:tx>
          <c:overlay val="0"/>
        </c:title>
        <c:numFmt formatCode="General" sourceLinked="1"/>
        <c:majorTickMark val="none"/>
        <c:minorTickMark val="none"/>
        <c:tickLblPos val="nextTo"/>
        <c:crossAx val="2052938536"/>
        <c:crossesAt val="0.0"/>
        <c:crossBetween val="between"/>
      </c:valAx>
    </c:plotArea>
    <c:legend>
      <c:legendPos val="b"/>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052980472"/>
        <c:axId val="2052986040"/>
      </c:lineChart>
      <c:catAx>
        <c:axId val="2052980472"/>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2052986040"/>
        <c:crossesAt val="0.0"/>
        <c:auto val="1"/>
        <c:lblAlgn val="ctr"/>
        <c:lblOffset val="100"/>
        <c:noMultiLvlLbl val="1"/>
      </c:catAx>
      <c:valAx>
        <c:axId val="2052986040"/>
        <c:scaling>
          <c:orientation val="minMax"/>
        </c:scaling>
        <c:delete val="0"/>
        <c:axPos val="l"/>
        <c:majorGridlines/>
        <c:title>
          <c:tx>
            <c:rich>
              <a:bodyPr rot="-5400000" vert="horz"/>
              <a:lstStyle/>
              <a:p>
                <a:pPr>
                  <a:defRPr/>
                </a:pPr>
                <a:r>
                  <a:rPr lang="it-IT"/>
                  <a:t>Time (sec)</a:t>
                </a:r>
              </a:p>
            </c:rich>
          </c:tx>
          <c:overlay val="0"/>
        </c:title>
        <c:numFmt formatCode="@" sourceLinked="1"/>
        <c:majorTickMark val="none"/>
        <c:minorTickMark val="none"/>
        <c:tickLblPos val="nextTo"/>
        <c:spPr>
          <a:ln w="9525">
            <a:noFill/>
          </a:ln>
        </c:spPr>
        <c:crossAx val="2052980472"/>
        <c:crossesAt val="0.0"/>
        <c:crossBetween val="between"/>
      </c:valAx>
    </c:plotArea>
    <c:legend>
      <c:legendPos val="b"/>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079170632"/>
        <c:axId val="2079176440"/>
      </c:lineChart>
      <c:catAx>
        <c:axId val="207917063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9176440"/>
        <c:crossesAt val="0.0"/>
        <c:auto val="1"/>
        <c:lblAlgn val="ctr"/>
        <c:lblOffset val="100"/>
        <c:noMultiLvlLbl val="1"/>
      </c:catAx>
      <c:valAx>
        <c:axId val="207917644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079170632"/>
        <c:crossesAt val="0.0"/>
        <c:crossBetween val="between"/>
      </c:valAx>
    </c:plotArea>
    <c:legend>
      <c:legendPos val="b"/>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2</c:v>
                </c:pt>
                <c:pt idx="1">
                  <c:v>58.637974</c:v>
                </c:pt>
                <c:pt idx="2">
                  <c:v>54.862865</c:v>
                </c:pt>
              </c:numCache>
            </c:numRef>
          </c:val>
          <c:smooth val="0"/>
        </c:ser>
        <c:dLbls>
          <c:showLegendKey val="0"/>
          <c:showVal val="0"/>
          <c:showCatName val="0"/>
          <c:showSerName val="0"/>
          <c:showPercent val="0"/>
          <c:showBubbleSize val="0"/>
        </c:dLbls>
        <c:marker val="1"/>
        <c:smooth val="0"/>
        <c:axId val="2079213608"/>
        <c:axId val="2079219160"/>
      </c:lineChart>
      <c:catAx>
        <c:axId val="2079213608"/>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2079219160"/>
        <c:crossesAt val="0.0"/>
        <c:auto val="1"/>
        <c:lblAlgn val="ctr"/>
        <c:lblOffset val="100"/>
        <c:noMultiLvlLbl val="1"/>
      </c:catAx>
      <c:valAx>
        <c:axId val="207921916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079213608"/>
        <c:crossesAt val="0.0"/>
        <c:crossBetween val="between"/>
      </c:valAx>
    </c:plotArea>
    <c:legend>
      <c:legendPos val="b"/>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079256072"/>
        <c:axId val="2079261896"/>
      </c:lineChart>
      <c:catAx>
        <c:axId val="207925607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9261896"/>
        <c:crossesAt val="0.0"/>
        <c:auto val="1"/>
        <c:lblAlgn val="ctr"/>
        <c:lblOffset val="100"/>
        <c:noMultiLvlLbl val="1"/>
      </c:catAx>
      <c:valAx>
        <c:axId val="207926189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General" sourceLinked="1"/>
        <c:majorTickMark val="none"/>
        <c:minorTickMark val="none"/>
        <c:tickLblPos val="nextTo"/>
        <c:spPr>
          <a:ln w="9525">
            <a:noFill/>
          </a:ln>
        </c:spPr>
        <c:crossAx val="2079256072"/>
        <c:crossesAt val="0.0"/>
        <c:crossBetween val="between"/>
      </c:valAx>
    </c:plotArea>
    <c:legend>
      <c:legendPos val="b"/>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079299112"/>
        <c:axId val="2079304936"/>
      </c:lineChart>
      <c:catAx>
        <c:axId val="207929911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9304936"/>
        <c:crossesAt val="0.0"/>
        <c:auto val="1"/>
        <c:lblAlgn val="ctr"/>
        <c:lblOffset val="100"/>
        <c:noMultiLvlLbl val="1"/>
      </c:catAx>
      <c:valAx>
        <c:axId val="207930493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079299112"/>
        <c:crossesAt val="0.0"/>
        <c:crossBetween val="between"/>
      </c:valAx>
    </c:plotArea>
    <c:legend>
      <c:legendPos val="b"/>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078449208"/>
        <c:axId val="2078443368"/>
      </c:lineChart>
      <c:catAx>
        <c:axId val="207844920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8443368"/>
        <c:crossesAt val="0.0"/>
        <c:auto val="1"/>
        <c:lblAlgn val="ctr"/>
        <c:lblOffset val="100"/>
        <c:noMultiLvlLbl val="1"/>
      </c:catAx>
      <c:valAx>
        <c:axId val="207844336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078449208"/>
        <c:crossesAt val="0.0"/>
        <c:crossBetween val="between"/>
      </c:valAx>
    </c:plotArea>
    <c:legend>
      <c:legendPos val="b"/>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078406440"/>
        <c:axId val="2078400616"/>
      </c:lineChart>
      <c:catAx>
        <c:axId val="207840644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8400616"/>
        <c:crossesAt val="0.0"/>
        <c:auto val="1"/>
        <c:lblAlgn val="ctr"/>
        <c:lblOffset val="100"/>
        <c:noMultiLvlLbl val="1"/>
      </c:catAx>
      <c:valAx>
        <c:axId val="2078400616"/>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078406440"/>
        <c:crossesAt val="0.0"/>
        <c:crossBetween val="between"/>
      </c:valAx>
    </c:plotArea>
    <c:legend>
      <c:legendPos val="b"/>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2</c:v>
                </c:pt>
                <c:pt idx="2">
                  <c:v>7.689651214420723</c:v>
                </c:pt>
              </c:numCache>
            </c:numRef>
          </c:val>
          <c:smooth val="0"/>
        </c:ser>
        <c:dLbls>
          <c:showLegendKey val="0"/>
          <c:showVal val="0"/>
          <c:showCatName val="0"/>
          <c:showSerName val="0"/>
          <c:showPercent val="0"/>
          <c:showBubbleSize val="0"/>
        </c:dLbls>
        <c:marker val="1"/>
        <c:smooth val="0"/>
        <c:axId val="2078364728"/>
        <c:axId val="2078358904"/>
      </c:lineChart>
      <c:catAx>
        <c:axId val="20783647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8358904"/>
        <c:crossesAt val="0.0"/>
        <c:auto val="1"/>
        <c:lblAlgn val="ctr"/>
        <c:lblOffset val="100"/>
        <c:noMultiLvlLbl val="1"/>
      </c:catAx>
      <c:valAx>
        <c:axId val="2078358904"/>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078364728"/>
        <c:crossesAt val="0.0"/>
        <c:crossBetween val="between"/>
      </c:valAx>
    </c:plotArea>
    <c:legend>
      <c:legendPos val="b"/>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2</c:v>
                </c:pt>
                <c:pt idx="1">
                  <c:v>9.844690622251559</c:v>
                </c:pt>
                <c:pt idx="2">
                  <c:v>9.73373503282248</c:v>
                </c:pt>
              </c:numCache>
            </c:numRef>
          </c:val>
          <c:smooth val="0"/>
        </c:ser>
        <c:dLbls>
          <c:showLegendKey val="0"/>
          <c:showVal val="0"/>
          <c:showCatName val="0"/>
          <c:showSerName val="0"/>
          <c:showPercent val="0"/>
          <c:showBubbleSize val="0"/>
        </c:dLbls>
        <c:marker val="1"/>
        <c:smooth val="0"/>
        <c:axId val="2078322216"/>
        <c:axId val="2078316392"/>
      </c:lineChart>
      <c:catAx>
        <c:axId val="207832221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078316392"/>
        <c:crossesAt val="0.0"/>
        <c:auto val="1"/>
        <c:lblAlgn val="ctr"/>
        <c:lblOffset val="100"/>
        <c:noMultiLvlLbl val="1"/>
      </c:catAx>
      <c:valAx>
        <c:axId val="2078316392"/>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078322216"/>
        <c:crossesAt val="0.0"/>
        <c:crossBetween val="between"/>
      </c:valAx>
    </c:plotArea>
    <c:legend>
      <c:legendPos val="b"/>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078976760"/>
        <c:axId val="2078979800"/>
      </c:lineChart>
      <c:catAx>
        <c:axId val="2078976760"/>
        <c:scaling>
          <c:orientation val="minMax"/>
        </c:scaling>
        <c:delete val="0"/>
        <c:axPos val="b"/>
        <c:numFmt formatCode="General" sourceLinked="1"/>
        <c:majorTickMark val="none"/>
        <c:minorTickMark val="none"/>
        <c:tickLblPos val="nextTo"/>
        <c:crossAx val="2078979800"/>
        <c:crossesAt val="0.0"/>
        <c:auto val="1"/>
        <c:lblAlgn val="ctr"/>
        <c:lblOffset val="100"/>
        <c:noMultiLvlLbl val="1"/>
      </c:catAx>
      <c:valAx>
        <c:axId val="20789798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78976760"/>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078279864"/>
        <c:axId val="2123573080"/>
      </c:lineChart>
      <c:catAx>
        <c:axId val="207827986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123573080"/>
        <c:crossesAt val="0.0"/>
        <c:auto val="1"/>
        <c:lblAlgn val="ctr"/>
        <c:lblOffset val="100"/>
        <c:noMultiLvlLbl val="1"/>
      </c:catAx>
      <c:valAx>
        <c:axId val="2123573080"/>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078279864"/>
        <c:crossesAt val="0.0"/>
        <c:crossBetween val="between"/>
      </c:valAx>
    </c:plotArea>
    <c:legend>
      <c:legendPos val="b"/>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597</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23609432"/>
        <c:axId val="2123615112"/>
      </c:lineChart>
      <c:catAx>
        <c:axId val="212360943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123615112"/>
        <c:crossesAt val="0.0"/>
        <c:auto val="1"/>
        <c:lblAlgn val="ctr"/>
        <c:lblOffset val="100"/>
        <c:noMultiLvlLbl val="1"/>
      </c:catAx>
      <c:valAx>
        <c:axId val="2123615112"/>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123609432"/>
        <c:crossesAt val="0.0"/>
        <c:crossBetween val="between"/>
      </c:valAx>
    </c:plotArea>
    <c:legend>
      <c:legendPos val="b"/>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23653576"/>
        <c:axId val="2123659384"/>
      </c:lineChart>
      <c:catAx>
        <c:axId val="212365357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3659384"/>
        <c:crossesAt val="0.0"/>
        <c:auto val="1"/>
        <c:lblAlgn val="ctr"/>
        <c:lblOffset val="100"/>
        <c:noMultiLvlLbl val="1"/>
      </c:catAx>
      <c:valAx>
        <c:axId val="2123659384"/>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123653576"/>
        <c:crossesAt val="0.0"/>
        <c:crossBetween val="between"/>
      </c:valAx>
    </c:plotArea>
    <c:legend>
      <c:legendPos val="b"/>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23697544"/>
        <c:axId val="2123703352"/>
      </c:lineChart>
      <c:catAx>
        <c:axId val="212369754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3703352"/>
        <c:crossesAt val="0.0"/>
        <c:auto val="1"/>
        <c:lblAlgn val="ctr"/>
        <c:lblOffset val="100"/>
        <c:noMultiLvlLbl val="1"/>
      </c:catAx>
      <c:valAx>
        <c:axId val="2123703352"/>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123697544"/>
        <c:crossesAt val="0.0"/>
        <c:crossBetween val="between"/>
      </c:valAx>
    </c:plotArea>
    <c:legend>
      <c:legendPos val="b"/>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23739464"/>
        <c:axId val="2123745272"/>
      </c:lineChart>
      <c:catAx>
        <c:axId val="212373946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3745272"/>
        <c:crossesAt val="0.0"/>
        <c:auto val="1"/>
        <c:lblAlgn val="ctr"/>
        <c:lblOffset val="100"/>
        <c:noMultiLvlLbl val="1"/>
      </c:catAx>
      <c:valAx>
        <c:axId val="2123745272"/>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123739464"/>
        <c:crossesAt val="0.0"/>
        <c:crossBetween val="between"/>
      </c:valAx>
    </c:plotArea>
    <c:legend>
      <c:legendPos val="b"/>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23782984"/>
        <c:axId val="2123788664"/>
      </c:lineChart>
      <c:catAx>
        <c:axId val="212378298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123788664"/>
        <c:crossesAt val="0.0"/>
        <c:auto val="1"/>
        <c:lblAlgn val="ctr"/>
        <c:lblOffset val="100"/>
        <c:noMultiLvlLbl val="1"/>
      </c:catAx>
      <c:valAx>
        <c:axId val="2123788664"/>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123782984"/>
        <c:crossesAt val="0.0"/>
        <c:crossBetween val="between"/>
      </c:valAx>
    </c:plotArea>
    <c:legend>
      <c:legendPos val="b"/>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23824872"/>
        <c:axId val="2123830552"/>
      </c:lineChart>
      <c:catAx>
        <c:axId val="212382487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123830552"/>
        <c:crossesAt val="0.0"/>
        <c:auto val="1"/>
        <c:lblAlgn val="ctr"/>
        <c:lblOffset val="100"/>
        <c:noMultiLvlLbl val="1"/>
      </c:catAx>
      <c:valAx>
        <c:axId val="2123830552"/>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123824872"/>
        <c:crossesAt val="0.0"/>
        <c:crossBetween val="between"/>
      </c:valAx>
    </c:plotArea>
    <c:legend>
      <c:legendPos val="b"/>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23867384"/>
        <c:axId val="2123873192"/>
      </c:lineChart>
      <c:catAx>
        <c:axId val="212386738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3873192"/>
        <c:crossesAt val="0.0"/>
        <c:auto val="1"/>
        <c:lblAlgn val="ctr"/>
        <c:lblOffset val="100"/>
        <c:noMultiLvlLbl val="1"/>
      </c:catAx>
      <c:valAx>
        <c:axId val="2123873192"/>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123867384"/>
        <c:crossesAt val="0.0"/>
        <c:crossBetween val="between"/>
      </c:valAx>
    </c:plotArea>
    <c:legend>
      <c:legendPos val="b"/>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88</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23909272"/>
        <c:axId val="2123915080"/>
      </c:lineChart>
      <c:catAx>
        <c:axId val="212390927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3915080"/>
        <c:crossesAt val="0.0"/>
        <c:auto val="1"/>
        <c:lblAlgn val="ctr"/>
        <c:lblOffset val="100"/>
        <c:noMultiLvlLbl val="1"/>
      </c:catAx>
      <c:valAx>
        <c:axId val="2123915080"/>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123909272"/>
        <c:crossesAt val="0.0"/>
        <c:crossBetween val="between"/>
      </c:valAx>
    </c:plotArea>
    <c:legend>
      <c:legendPos val="b"/>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23951160"/>
        <c:axId val="2123956840"/>
      </c:lineChart>
      <c:catAx>
        <c:axId val="2123951160"/>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123956840"/>
        <c:crossesAt val="0.0"/>
        <c:auto val="1"/>
        <c:lblAlgn val="ctr"/>
        <c:lblOffset val="100"/>
        <c:noMultiLvlLbl val="1"/>
      </c:catAx>
      <c:valAx>
        <c:axId val="2123956840"/>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123951160"/>
        <c:crossesAt val="0.0"/>
        <c:crossBetween val="between"/>
      </c:valAx>
    </c:plotArea>
    <c:legend>
      <c:legendPos val="b"/>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079018488"/>
        <c:axId val="2079021512"/>
      </c:lineChart>
      <c:catAx>
        <c:axId val="2079018488"/>
        <c:scaling>
          <c:orientation val="minMax"/>
        </c:scaling>
        <c:delete val="0"/>
        <c:axPos val="b"/>
        <c:numFmt formatCode="General" sourceLinked="1"/>
        <c:majorTickMark val="none"/>
        <c:minorTickMark val="none"/>
        <c:tickLblPos val="nextTo"/>
        <c:crossAx val="2079021512"/>
        <c:crossesAt val="0.0"/>
        <c:auto val="1"/>
        <c:lblAlgn val="ctr"/>
        <c:lblOffset val="100"/>
        <c:noMultiLvlLbl val="1"/>
      </c:catAx>
      <c:valAx>
        <c:axId val="207902151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7901848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23993144"/>
        <c:axId val="2123998824"/>
      </c:lineChart>
      <c:catAx>
        <c:axId val="212399314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123998824"/>
        <c:crossesAt val="0.0"/>
        <c:auto val="1"/>
        <c:lblAlgn val="ctr"/>
        <c:lblOffset val="100"/>
        <c:noMultiLvlLbl val="1"/>
      </c:catAx>
      <c:valAx>
        <c:axId val="2123998824"/>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123993144"/>
        <c:crossesAt val="0.0"/>
        <c:crossBetween val="between"/>
      </c:valAx>
    </c:plotArea>
    <c:legend>
      <c:legendPos val="b"/>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24035560"/>
        <c:axId val="2124041384"/>
      </c:lineChart>
      <c:catAx>
        <c:axId val="212403556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4041384"/>
        <c:crossesAt val="0.0"/>
        <c:auto val="1"/>
        <c:lblAlgn val="ctr"/>
        <c:lblOffset val="100"/>
        <c:noMultiLvlLbl val="1"/>
      </c:catAx>
      <c:valAx>
        <c:axId val="212404138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035560"/>
        <c:crossesAt val="0.0"/>
        <c:crossBetween val="between"/>
      </c:valAx>
    </c:plotArea>
    <c:legend>
      <c:legendPos val="b"/>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24078072"/>
        <c:axId val="2124083896"/>
      </c:lineChart>
      <c:catAx>
        <c:axId val="212407807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4083896"/>
        <c:crossesAt val="0.0"/>
        <c:auto val="1"/>
        <c:lblAlgn val="ctr"/>
        <c:lblOffset val="100"/>
        <c:noMultiLvlLbl val="1"/>
      </c:catAx>
      <c:valAx>
        <c:axId val="212408389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078072"/>
        <c:crossesAt val="0.0"/>
        <c:crossBetween val="between"/>
      </c:valAx>
    </c:plotArea>
    <c:legend>
      <c:legendPos val="b"/>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24123912"/>
        <c:axId val="2124129608"/>
      </c:lineChart>
      <c:catAx>
        <c:axId val="2124123912"/>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24129608"/>
        <c:crossesAt val="0.0"/>
        <c:auto val="1"/>
        <c:lblAlgn val="ctr"/>
        <c:lblOffset val="100"/>
        <c:noMultiLvlLbl val="1"/>
      </c:catAx>
      <c:valAx>
        <c:axId val="212412960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123912"/>
        <c:crossesAt val="0.0"/>
        <c:crossBetween val="between"/>
      </c:valAx>
    </c:plotArea>
    <c:legend>
      <c:legendPos val="b"/>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24167912"/>
        <c:axId val="2124173608"/>
      </c:lineChart>
      <c:catAx>
        <c:axId val="2124167912"/>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24173608"/>
        <c:crossesAt val="0.0"/>
        <c:auto val="1"/>
        <c:lblAlgn val="ctr"/>
        <c:lblOffset val="100"/>
        <c:noMultiLvlLbl val="1"/>
      </c:catAx>
      <c:valAx>
        <c:axId val="212417360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167912"/>
        <c:crossesAt val="0.0"/>
        <c:crossBetween val="between"/>
      </c:valAx>
    </c:plotArea>
    <c:legend>
      <c:legendPos val="b"/>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5</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2</c:v>
                </c:pt>
                <c:pt idx="4">
                  <c:v>92.631912</c:v>
                </c:pt>
              </c:numCache>
            </c:numRef>
          </c:val>
          <c:smooth val="0"/>
        </c:ser>
        <c:dLbls>
          <c:showLegendKey val="0"/>
          <c:showVal val="0"/>
          <c:showCatName val="0"/>
          <c:showSerName val="0"/>
          <c:showPercent val="0"/>
          <c:showBubbleSize val="0"/>
        </c:dLbls>
        <c:marker val="1"/>
        <c:smooth val="0"/>
        <c:axId val="2124209816"/>
        <c:axId val="2124215640"/>
      </c:lineChart>
      <c:catAx>
        <c:axId val="212420981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4215640"/>
        <c:crossesAt val="0.0"/>
        <c:auto val="1"/>
        <c:lblAlgn val="ctr"/>
        <c:lblOffset val="100"/>
        <c:noMultiLvlLbl val="1"/>
      </c:catAx>
      <c:valAx>
        <c:axId val="212421564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209816"/>
        <c:crossesAt val="0.0"/>
        <c:crossBetween val="between"/>
      </c:valAx>
    </c:plotArea>
    <c:legend>
      <c:legendPos val="b"/>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1</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89</c:v>
                </c:pt>
                <c:pt idx="1">
                  <c:v>528.101685</c:v>
                </c:pt>
                <c:pt idx="2">
                  <c:v>528.4404909999994</c:v>
                </c:pt>
                <c:pt idx="3">
                  <c:v>528.528137</c:v>
                </c:pt>
                <c:pt idx="4">
                  <c:v>528.6604609999994</c:v>
                </c:pt>
              </c:numCache>
            </c:numRef>
          </c:val>
          <c:smooth val="0"/>
        </c:ser>
        <c:dLbls>
          <c:showLegendKey val="0"/>
          <c:showVal val="0"/>
          <c:showCatName val="0"/>
          <c:showSerName val="0"/>
          <c:showPercent val="0"/>
          <c:showBubbleSize val="0"/>
        </c:dLbls>
        <c:marker val="1"/>
        <c:smooth val="0"/>
        <c:axId val="2124252344"/>
        <c:axId val="2124258168"/>
      </c:lineChart>
      <c:catAx>
        <c:axId val="212425234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24258168"/>
        <c:crossesAt val="0.0"/>
        <c:auto val="1"/>
        <c:lblAlgn val="ctr"/>
        <c:lblOffset val="100"/>
        <c:noMultiLvlLbl val="1"/>
      </c:catAx>
      <c:valAx>
        <c:axId val="212425816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252344"/>
        <c:crossesAt val="0.0"/>
        <c:crossBetween val="between"/>
      </c:valAx>
    </c:plotArea>
    <c:legend>
      <c:legendPos val="b"/>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1</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78</c:v>
                </c:pt>
                <c:pt idx="1">
                  <c:v>66.15587599999978</c:v>
                </c:pt>
                <c:pt idx="2">
                  <c:v>66.140327</c:v>
                </c:pt>
                <c:pt idx="3">
                  <c:v>66.066994</c:v>
                </c:pt>
                <c:pt idx="4">
                  <c:v>66.019012</c:v>
                </c:pt>
                <c:pt idx="5">
                  <c:v>66.11534099999989</c:v>
                </c:pt>
                <c:pt idx="6">
                  <c:v>66.07523299999986</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124297112"/>
        <c:axId val="2124302808"/>
      </c:lineChart>
      <c:catAx>
        <c:axId val="2124297112"/>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24302808"/>
        <c:crossesAt val="0.0"/>
        <c:auto val="1"/>
        <c:lblAlgn val="ctr"/>
        <c:lblOffset val="100"/>
        <c:noMultiLvlLbl val="1"/>
      </c:catAx>
      <c:valAx>
        <c:axId val="212430280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297112"/>
        <c:crossesAt val="0.0"/>
        <c:crossBetween val="between"/>
      </c:valAx>
    </c:plotArea>
    <c:legend>
      <c:legendPos val="b"/>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2</c:v>
                </c:pt>
                <c:pt idx="10">
                  <c:v>402.9008789999999</c:v>
                </c:pt>
                <c:pt idx="11">
                  <c:v>405.959198</c:v>
                </c:pt>
                <c:pt idx="12">
                  <c:v>405.959778</c:v>
                </c:pt>
                <c:pt idx="13">
                  <c:v>405.949493</c:v>
                </c:pt>
                <c:pt idx="14">
                  <c:v>405.958466</c:v>
                </c:pt>
                <c:pt idx="15">
                  <c:v>405.954407</c:v>
                </c:pt>
                <c:pt idx="16">
                  <c:v>405.9267879999991</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1</c:v>
                </c:pt>
                <c:pt idx="3">
                  <c:v>416.018646</c:v>
                </c:pt>
                <c:pt idx="4">
                  <c:v>416.846863</c:v>
                </c:pt>
                <c:pt idx="5">
                  <c:v>416.86261</c:v>
                </c:pt>
                <c:pt idx="6">
                  <c:v>416.874481</c:v>
                </c:pt>
                <c:pt idx="7">
                  <c:v>416.8883059999991</c:v>
                </c:pt>
                <c:pt idx="8">
                  <c:v>418.0975649999999</c:v>
                </c:pt>
                <c:pt idx="9">
                  <c:v>418.109741</c:v>
                </c:pt>
                <c:pt idx="10">
                  <c:v>418.121643</c:v>
                </c:pt>
                <c:pt idx="11">
                  <c:v>418.1314699999999</c:v>
                </c:pt>
                <c:pt idx="12">
                  <c:v>418.136658</c:v>
                </c:pt>
                <c:pt idx="13">
                  <c:v>418.1385189999991</c:v>
                </c:pt>
                <c:pt idx="14">
                  <c:v>418.1285399999991</c:v>
                </c:pt>
                <c:pt idx="15">
                  <c:v>418.140289</c:v>
                </c:pt>
                <c:pt idx="16">
                  <c:v>418.1381529999991</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1</c:v>
                </c:pt>
                <c:pt idx="5">
                  <c:v>395.465302</c:v>
                </c:pt>
                <c:pt idx="6">
                  <c:v>395.469421</c:v>
                </c:pt>
                <c:pt idx="7">
                  <c:v>395.474487</c:v>
                </c:pt>
                <c:pt idx="8">
                  <c:v>395.470856</c:v>
                </c:pt>
                <c:pt idx="9">
                  <c:v>395.4729919999999</c:v>
                </c:pt>
                <c:pt idx="10">
                  <c:v>395.4836429999999</c:v>
                </c:pt>
                <c:pt idx="11">
                  <c:v>395.4861449999992</c:v>
                </c:pt>
                <c:pt idx="12">
                  <c:v>395.4884339999991</c:v>
                </c:pt>
                <c:pt idx="13">
                  <c:v>395.4899899999999</c:v>
                </c:pt>
                <c:pt idx="14">
                  <c:v>395.4964289999991</c:v>
                </c:pt>
                <c:pt idx="15">
                  <c:v>395.4980159999989</c:v>
                </c:pt>
                <c:pt idx="16">
                  <c:v>395.4821169999991</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1</c:v>
                </c:pt>
                <c:pt idx="4">
                  <c:v>439.37265</c:v>
                </c:pt>
                <c:pt idx="5">
                  <c:v>439.560089</c:v>
                </c:pt>
                <c:pt idx="6">
                  <c:v>439.434296</c:v>
                </c:pt>
                <c:pt idx="7">
                  <c:v>440.391663</c:v>
                </c:pt>
                <c:pt idx="8">
                  <c:v>440.4092099999999</c:v>
                </c:pt>
                <c:pt idx="9">
                  <c:v>440.8763119999991</c:v>
                </c:pt>
                <c:pt idx="10">
                  <c:v>440.7927859999999</c:v>
                </c:pt>
                <c:pt idx="11">
                  <c:v>440.745728</c:v>
                </c:pt>
                <c:pt idx="12">
                  <c:v>440.761871</c:v>
                </c:pt>
                <c:pt idx="13">
                  <c:v>440.7080989999992</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124341128"/>
        <c:axId val="2124346824"/>
      </c:lineChart>
      <c:catAx>
        <c:axId val="2124341128"/>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24346824"/>
        <c:crossesAt val="0.0"/>
        <c:auto val="1"/>
        <c:lblAlgn val="ctr"/>
        <c:lblOffset val="100"/>
        <c:noMultiLvlLbl val="1"/>
      </c:catAx>
      <c:valAx>
        <c:axId val="212434682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24341128"/>
        <c:crossesAt val="0.0"/>
        <c:crossBetween val="between"/>
      </c:valAx>
    </c:plotArea>
    <c:legend>
      <c:legendPos val="b"/>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079052232"/>
        <c:axId val="2079055272"/>
      </c:lineChart>
      <c:catAx>
        <c:axId val="2079052232"/>
        <c:scaling>
          <c:orientation val="minMax"/>
        </c:scaling>
        <c:delete val="0"/>
        <c:axPos val="b"/>
        <c:numFmt formatCode="General" sourceLinked="1"/>
        <c:majorTickMark val="none"/>
        <c:minorTickMark val="none"/>
        <c:tickLblPos val="nextTo"/>
        <c:crossAx val="2079055272"/>
        <c:crossesAt val="0.0"/>
        <c:auto val="1"/>
        <c:lblAlgn val="ctr"/>
        <c:lblOffset val="100"/>
        <c:noMultiLvlLbl val="1"/>
      </c:catAx>
      <c:valAx>
        <c:axId val="207905527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7905223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079085880"/>
        <c:axId val="2079088904"/>
      </c:lineChart>
      <c:catAx>
        <c:axId val="2079085880"/>
        <c:scaling>
          <c:orientation val="minMax"/>
        </c:scaling>
        <c:delete val="0"/>
        <c:axPos val="b"/>
        <c:numFmt formatCode="General" sourceLinked="1"/>
        <c:majorTickMark val="none"/>
        <c:minorTickMark val="none"/>
        <c:tickLblPos val="nextTo"/>
        <c:crossAx val="2079088904"/>
        <c:crossesAt val="0.0"/>
        <c:auto val="1"/>
        <c:lblAlgn val="ctr"/>
        <c:lblOffset val="100"/>
        <c:noMultiLvlLbl val="1"/>
      </c:catAx>
      <c:valAx>
        <c:axId val="207908890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79085880"/>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079119992"/>
        <c:axId val="2079123032"/>
      </c:lineChart>
      <c:catAx>
        <c:axId val="2079119992"/>
        <c:scaling>
          <c:orientation val="minMax"/>
        </c:scaling>
        <c:delete val="0"/>
        <c:axPos val="b"/>
        <c:numFmt formatCode="General" sourceLinked="1"/>
        <c:majorTickMark val="none"/>
        <c:minorTickMark val="none"/>
        <c:tickLblPos val="nextTo"/>
        <c:crossAx val="2079123032"/>
        <c:crossesAt val="0.0"/>
        <c:auto val="1"/>
        <c:lblAlgn val="ctr"/>
        <c:lblOffset val="100"/>
        <c:noMultiLvlLbl val="1"/>
      </c:catAx>
      <c:valAx>
        <c:axId val="207912303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79119992"/>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052822456"/>
        <c:axId val="2052825496"/>
      </c:lineChart>
      <c:catAx>
        <c:axId val="2052822456"/>
        <c:scaling>
          <c:orientation val="minMax"/>
        </c:scaling>
        <c:delete val="0"/>
        <c:axPos val="b"/>
        <c:numFmt formatCode="General" sourceLinked="1"/>
        <c:majorTickMark val="none"/>
        <c:minorTickMark val="none"/>
        <c:tickLblPos val="nextTo"/>
        <c:crossAx val="2052825496"/>
        <c:crossesAt val="0.0"/>
        <c:auto val="1"/>
        <c:lblAlgn val="ctr"/>
        <c:lblOffset val="100"/>
        <c:noMultiLvlLbl val="1"/>
      </c:catAx>
      <c:valAx>
        <c:axId val="205282549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52822456"/>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7</c:v>
                </c:pt>
              </c:numCache>
            </c:numRef>
          </c:val>
          <c:smooth val="0"/>
        </c:ser>
        <c:dLbls>
          <c:showLegendKey val="0"/>
          <c:showVal val="0"/>
          <c:showCatName val="0"/>
          <c:showSerName val="0"/>
          <c:showPercent val="0"/>
          <c:showBubbleSize val="0"/>
        </c:dLbls>
        <c:marker val="1"/>
        <c:smooth val="0"/>
        <c:axId val="2052860936"/>
        <c:axId val="2052863976"/>
      </c:lineChart>
      <c:catAx>
        <c:axId val="2052860936"/>
        <c:scaling>
          <c:orientation val="minMax"/>
        </c:scaling>
        <c:delete val="0"/>
        <c:axPos val="b"/>
        <c:numFmt formatCode="General" sourceLinked="1"/>
        <c:majorTickMark val="none"/>
        <c:minorTickMark val="none"/>
        <c:tickLblPos val="nextTo"/>
        <c:crossAx val="2052863976"/>
        <c:crossesAt val="0.0"/>
        <c:auto val="1"/>
        <c:lblAlgn val="ctr"/>
        <c:lblOffset val="100"/>
        <c:noMultiLvlLbl val="1"/>
      </c:catAx>
      <c:valAx>
        <c:axId val="205286397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52860936"/>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052895544"/>
        <c:axId val="2052898584"/>
      </c:lineChart>
      <c:catAx>
        <c:axId val="2052895544"/>
        <c:scaling>
          <c:orientation val="minMax"/>
        </c:scaling>
        <c:delete val="0"/>
        <c:axPos val="b"/>
        <c:numFmt formatCode="General" sourceLinked="1"/>
        <c:majorTickMark val="none"/>
        <c:minorTickMark val="none"/>
        <c:tickLblPos val="nextTo"/>
        <c:crossAx val="2052898584"/>
        <c:crossesAt val="0.0"/>
        <c:auto val="1"/>
        <c:lblAlgn val="ctr"/>
        <c:lblOffset val="100"/>
        <c:noMultiLvlLbl val="1"/>
      </c:catAx>
      <c:valAx>
        <c:axId val="20528985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052895544"/>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D563B4-A85F-644A-8F9B-2EBA513A3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0</TotalTime>
  <Pages>49</Pages>
  <Words>9126</Words>
  <Characters>52020</Characters>
  <Application>Microsoft Macintosh Word</Application>
  <DocSecurity>0</DocSecurity>
  <Lines>433</Lines>
  <Paragraphs>122</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61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2</cp:revision>
  <cp:lastPrinted>2009-12-15T22:56:00Z</cp:lastPrinted>
  <dcterms:created xsi:type="dcterms:W3CDTF">2014-06-11T10:08:00Z</dcterms:created>
  <dcterms:modified xsi:type="dcterms:W3CDTF">2014-06-11T10:08:00Z</dcterms:modified>
</cp:coreProperties>
</file>